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57DC83B" w14:textId="77777777" w:rsidR="007B675B" w:rsidRPr="004E1247" w:rsidRDefault="00C96A1A">
      <w:pPr>
        <w:ind w:left="-720" w:right="-720"/>
        <w:rPr>
          <w:rFonts w:asciiTheme="majorBidi" w:eastAsia="Roboto" w:hAnsiTheme="majorBidi" w:cstheme="majorBidi"/>
          <w:sz w:val="28"/>
          <w:szCs w:val="28"/>
          <w:lang w:val="en-US" w:bidi="ar-EG"/>
        </w:rPr>
      </w:pPr>
      <w:r w:rsidRPr="00563857">
        <w:rPr>
          <w:rFonts w:asciiTheme="majorBidi" w:eastAsia="Roboto" w:hAnsiTheme="majorBidi" w:cstheme="majorBidi"/>
          <w:sz w:val="28"/>
          <w:szCs w:val="28"/>
        </w:rPr>
        <w:t>Customer Requirements Specification</w:t>
      </w:r>
    </w:p>
    <w:p w14:paraId="55776DE0" w14:textId="03283773" w:rsidR="007B675B" w:rsidRPr="00563857" w:rsidRDefault="00C96A1A">
      <w:pPr>
        <w:ind w:left="-720" w:right="-720"/>
        <w:rPr>
          <w:rFonts w:asciiTheme="majorBidi" w:eastAsia="Roboto Light" w:hAnsiTheme="majorBidi" w:cstheme="majorBidi"/>
          <w:color w:val="1155CC"/>
          <w:sz w:val="16"/>
          <w:szCs w:val="16"/>
        </w:rPr>
      </w:pPr>
      <w:r w:rsidRPr="00563857">
        <w:rPr>
          <w:rFonts w:asciiTheme="majorBidi" w:eastAsia="Roboto" w:hAnsiTheme="majorBidi" w:cstheme="majorBidi"/>
          <w:b/>
          <w:color w:val="3C78D8"/>
          <w:sz w:val="82"/>
          <w:szCs w:val="82"/>
        </w:rPr>
        <w:t xml:space="preserve">Speed Bump </w:t>
      </w:r>
      <w:r w:rsidR="00F65956" w:rsidRPr="00563857">
        <w:rPr>
          <w:rFonts w:asciiTheme="majorBidi" w:eastAsia="Roboto" w:hAnsiTheme="majorBidi" w:cstheme="majorBidi"/>
          <w:b/>
          <w:color w:val="3C78D8"/>
          <w:sz w:val="82"/>
          <w:szCs w:val="82"/>
        </w:rPr>
        <w:t>ES</w:t>
      </w:r>
    </w:p>
    <w:p w14:paraId="61BF2089" w14:textId="6D08E2CD" w:rsidR="007B675B" w:rsidRPr="00563857" w:rsidRDefault="00C96A1A">
      <w:pPr>
        <w:bidi/>
        <w:ind w:left="-720" w:right="-720"/>
        <w:jc w:val="center"/>
        <w:rPr>
          <w:rFonts w:asciiTheme="majorBidi" w:hAnsiTheme="majorBidi" w:cstheme="majorBidi"/>
          <w:b/>
          <w:sz w:val="42"/>
          <w:szCs w:val="42"/>
        </w:rPr>
      </w:pPr>
      <w:r w:rsidRPr="00563857">
        <w:rPr>
          <w:rFonts w:asciiTheme="majorBidi" w:hAnsiTheme="majorBidi" w:cstheme="majorBidi"/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  <w:r w:rsidR="004962B8">
        <w:rPr>
          <w:rFonts w:asciiTheme="majorBidi" w:hAnsiTheme="majorBidi" w:cstheme="majorBidi"/>
          <w:b/>
          <w:rtl/>
        </w:rPr>
        <w:t>ــــــــــــــــــــــ</w:t>
      </w:r>
      <w:r w:rsidRPr="00563857">
        <w:rPr>
          <w:rFonts w:asciiTheme="majorBidi" w:hAnsiTheme="majorBidi" w:cstheme="majorBidi"/>
          <w:b/>
          <w:rtl/>
        </w:rPr>
        <w:t>ــــــــــ</w:t>
      </w:r>
    </w:p>
    <w:p w14:paraId="7C5012C4" w14:textId="77777777" w:rsidR="007B675B" w:rsidRPr="00563857" w:rsidRDefault="007B675B">
      <w:pPr>
        <w:rPr>
          <w:rFonts w:asciiTheme="majorBidi" w:hAnsiTheme="majorBidi" w:cstheme="majorBidi"/>
          <w:b/>
          <w:sz w:val="32"/>
          <w:szCs w:val="32"/>
        </w:rPr>
      </w:pPr>
    </w:p>
    <w:p w14:paraId="26ECD1BB" w14:textId="77777777" w:rsidR="007B675B" w:rsidRPr="00563857" w:rsidRDefault="00C96A1A">
      <w:pPr>
        <w:rPr>
          <w:rFonts w:asciiTheme="majorBidi" w:hAnsiTheme="majorBidi" w:cstheme="majorBidi"/>
          <w:sz w:val="32"/>
          <w:szCs w:val="32"/>
        </w:rPr>
      </w:pPr>
      <w:r w:rsidRPr="00563857">
        <w:rPr>
          <w:rFonts w:asciiTheme="majorBidi" w:hAnsiTheme="majorBidi" w:cstheme="majorBidi"/>
          <w:b/>
          <w:sz w:val="32"/>
          <w:szCs w:val="32"/>
        </w:rPr>
        <w:t>Table of Contents</w:t>
      </w:r>
    </w:p>
    <w:sdt>
      <w:sdtPr>
        <w:rPr>
          <w:rFonts w:asciiTheme="majorBidi" w:hAnsiTheme="majorBidi" w:cstheme="majorBidi"/>
        </w:rPr>
        <w:id w:val="1104085206"/>
        <w:docPartObj>
          <w:docPartGallery w:val="Table of Contents"/>
          <w:docPartUnique/>
        </w:docPartObj>
      </w:sdtPr>
      <w:sdtEndPr/>
      <w:sdtContent>
        <w:p w14:paraId="7C27A846" w14:textId="21F82FA8" w:rsidR="00B76E23" w:rsidRDefault="00C96A1A">
          <w:pPr>
            <w:pStyle w:val="TOC1"/>
            <w:tabs>
              <w:tab w:val="right" w:pos="9350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r w:rsidRPr="00563857">
            <w:rPr>
              <w:rFonts w:asciiTheme="majorBidi" w:hAnsiTheme="majorBidi" w:cstheme="majorBidi"/>
            </w:rPr>
            <w:fldChar w:fldCharType="begin"/>
          </w:r>
          <w:r w:rsidRPr="00563857">
            <w:rPr>
              <w:rFonts w:asciiTheme="majorBidi" w:hAnsiTheme="majorBidi" w:cstheme="majorBidi"/>
            </w:rPr>
            <w:instrText xml:space="preserve"> TOC \h \u \z </w:instrText>
          </w:r>
          <w:r w:rsidRPr="00563857">
            <w:rPr>
              <w:rFonts w:asciiTheme="majorBidi" w:hAnsiTheme="majorBidi" w:cstheme="majorBidi"/>
            </w:rPr>
            <w:fldChar w:fldCharType="separate"/>
          </w:r>
          <w:hyperlink w:anchor="_Toc119692225" w:history="1">
            <w:r w:rsidR="00B76E23" w:rsidRPr="00D85DCE">
              <w:rPr>
                <w:rStyle w:val="Hyperlink"/>
                <w:noProof/>
              </w:rPr>
              <w:t>Document Status:</w:t>
            </w:r>
            <w:r w:rsidR="00B76E23">
              <w:rPr>
                <w:noProof/>
                <w:webHidden/>
              </w:rPr>
              <w:tab/>
            </w:r>
            <w:r w:rsidR="00B76E23">
              <w:rPr>
                <w:noProof/>
                <w:webHidden/>
              </w:rPr>
              <w:fldChar w:fldCharType="begin"/>
            </w:r>
            <w:r w:rsidR="00B76E23">
              <w:rPr>
                <w:noProof/>
                <w:webHidden/>
              </w:rPr>
              <w:instrText xml:space="preserve"> PAGEREF _Toc119692225 \h </w:instrText>
            </w:r>
            <w:r w:rsidR="00B76E23">
              <w:rPr>
                <w:noProof/>
                <w:webHidden/>
              </w:rPr>
            </w:r>
            <w:r w:rsidR="00B76E23">
              <w:rPr>
                <w:noProof/>
                <w:webHidden/>
              </w:rPr>
              <w:fldChar w:fldCharType="separate"/>
            </w:r>
            <w:r w:rsidR="00B76E23">
              <w:rPr>
                <w:noProof/>
                <w:webHidden/>
              </w:rPr>
              <w:t>1</w:t>
            </w:r>
            <w:r w:rsidR="00B76E23">
              <w:rPr>
                <w:noProof/>
                <w:webHidden/>
              </w:rPr>
              <w:fldChar w:fldCharType="end"/>
            </w:r>
          </w:hyperlink>
        </w:p>
        <w:p w14:paraId="186F8B7B" w14:textId="21E13A64" w:rsidR="00B76E23" w:rsidRDefault="00495789" w:rsidP="009E3C0A">
          <w:pPr>
            <w:pStyle w:val="TOC1"/>
            <w:tabs>
              <w:tab w:val="right" w:pos="9350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19692226" w:history="1">
            <w:r w:rsidR="00B76E23" w:rsidRPr="00D85DCE">
              <w:rPr>
                <w:rStyle w:val="Hyperlink"/>
                <w:noProof/>
              </w:rPr>
              <w:t>Document History:</w:t>
            </w:r>
            <w:r w:rsidR="00B76E23">
              <w:rPr>
                <w:noProof/>
                <w:webHidden/>
              </w:rPr>
              <w:tab/>
            </w:r>
            <w:r w:rsidR="009E3C0A">
              <w:rPr>
                <w:noProof/>
                <w:webHidden/>
              </w:rPr>
              <w:t>2</w:t>
            </w:r>
          </w:hyperlink>
        </w:p>
        <w:p w14:paraId="0A46B671" w14:textId="52BCA073" w:rsidR="00B76E23" w:rsidRDefault="00495789" w:rsidP="009E3C0A">
          <w:pPr>
            <w:pStyle w:val="TOC1"/>
            <w:tabs>
              <w:tab w:val="right" w:pos="9350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19692227" w:history="1">
            <w:r w:rsidR="00B76E23" w:rsidRPr="00D85DCE">
              <w:rPr>
                <w:rStyle w:val="Hyperlink"/>
                <w:noProof/>
              </w:rPr>
              <w:t>Reference Document:</w:t>
            </w:r>
            <w:r w:rsidR="00B76E23">
              <w:rPr>
                <w:noProof/>
                <w:webHidden/>
              </w:rPr>
              <w:tab/>
            </w:r>
            <w:r w:rsidR="009E3C0A">
              <w:rPr>
                <w:noProof/>
                <w:webHidden/>
              </w:rPr>
              <w:t>3</w:t>
            </w:r>
          </w:hyperlink>
        </w:p>
        <w:p w14:paraId="55D1CED6" w14:textId="39BC824C" w:rsidR="00B76E23" w:rsidRDefault="00495789" w:rsidP="009E3C0A">
          <w:pPr>
            <w:pStyle w:val="TOC1"/>
            <w:tabs>
              <w:tab w:val="right" w:pos="9350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19692228" w:history="1">
            <w:r w:rsidR="00B76E23" w:rsidRPr="00D85DCE">
              <w:rPr>
                <w:rStyle w:val="Hyperlink"/>
                <w:noProof/>
              </w:rPr>
              <w:t>Project Description:</w:t>
            </w:r>
            <w:r w:rsidR="00B76E23">
              <w:rPr>
                <w:noProof/>
                <w:webHidden/>
              </w:rPr>
              <w:tab/>
            </w:r>
            <w:r w:rsidR="009E3C0A">
              <w:rPr>
                <w:noProof/>
                <w:webHidden/>
              </w:rPr>
              <w:t>4</w:t>
            </w:r>
          </w:hyperlink>
        </w:p>
        <w:p w14:paraId="6CF8D403" w14:textId="3665F877" w:rsidR="00B76E23" w:rsidRDefault="00495789" w:rsidP="009E3C0A">
          <w:pPr>
            <w:pStyle w:val="TOC2"/>
            <w:tabs>
              <w:tab w:val="right" w:pos="9350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19692229" w:history="1">
            <w:r w:rsidR="00B76E23" w:rsidRPr="00D85DCE">
              <w:rPr>
                <w:rStyle w:val="Hyperlink"/>
                <w:noProof/>
              </w:rPr>
              <w:t>Definition:</w:t>
            </w:r>
            <w:r w:rsidR="00B76E23">
              <w:rPr>
                <w:noProof/>
                <w:webHidden/>
              </w:rPr>
              <w:tab/>
            </w:r>
            <w:r w:rsidR="009E3C0A">
              <w:rPr>
                <w:noProof/>
                <w:webHidden/>
              </w:rPr>
              <w:t>4.1</w:t>
            </w:r>
          </w:hyperlink>
        </w:p>
        <w:p w14:paraId="20EA62FD" w14:textId="52780DC0" w:rsidR="00B76E23" w:rsidRDefault="00495789" w:rsidP="009E3C0A">
          <w:pPr>
            <w:pStyle w:val="TOC2"/>
            <w:tabs>
              <w:tab w:val="right" w:pos="9350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19692230" w:history="1">
            <w:r w:rsidR="00B76E23" w:rsidRPr="00D85DCE">
              <w:rPr>
                <w:rStyle w:val="Hyperlink"/>
                <w:noProof/>
              </w:rPr>
              <w:t>Features:</w:t>
            </w:r>
            <w:r w:rsidR="00B76E23">
              <w:rPr>
                <w:noProof/>
                <w:webHidden/>
              </w:rPr>
              <w:tab/>
            </w:r>
            <w:r w:rsidR="009E3C0A">
              <w:rPr>
                <w:noProof/>
                <w:webHidden/>
              </w:rPr>
              <w:t>4.2</w:t>
            </w:r>
          </w:hyperlink>
        </w:p>
        <w:p w14:paraId="5AE44CF7" w14:textId="596E65F0" w:rsidR="00B76E23" w:rsidRDefault="00495789" w:rsidP="009E3C0A">
          <w:pPr>
            <w:pStyle w:val="TOC2"/>
            <w:tabs>
              <w:tab w:val="right" w:pos="9350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19692231" w:history="1">
            <w:r w:rsidR="00B76E23" w:rsidRPr="00D85DCE">
              <w:rPr>
                <w:rStyle w:val="Hyperlink"/>
                <w:noProof/>
              </w:rPr>
              <w:t>Key Elements:</w:t>
            </w:r>
            <w:r w:rsidR="00B76E23">
              <w:rPr>
                <w:noProof/>
                <w:webHidden/>
              </w:rPr>
              <w:tab/>
            </w:r>
            <w:r w:rsidR="009E3C0A">
              <w:rPr>
                <w:noProof/>
                <w:webHidden/>
              </w:rPr>
              <w:t>4.3</w:t>
            </w:r>
          </w:hyperlink>
        </w:p>
        <w:p w14:paraId="03697D65" w14:textId="18BB4FD7" w:rsidR="00B76E23" w:rsidRDefault="00495789" w:rsidP="009E3C0A">
          <w:pPr>
            <w:pStyle w:val="TOC1"/>
            <w:tabs>
              <w:tab w:val="right" w:pos="9350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19692232" w:history="1">
            <w:r w:rsidR="00B76E23" w:rsidRPr="00D85DCE">
              <w:rPr>
                <w:rStyle w:val="Hyperlink"/>
                <w:noProof/>
              </w:rPr>
              <w:t>System Context:</w:t>
            </w:r>
            <w:r w:rsidR="00B76E23">
              <w:rPr>
                <w:noProof/>
                <w:webHidden/>
              </w:rPr>
              <w:tab/>
            </w:r>
            <w:r w:rsidR="009E3C0A">
              <w:rPr>
                <w:noProof/>
                <w:webHidden/>
              </w:rPr>
              <w:t>5</w:t>
            </w:r>
          </w:hyperlink>
        </w:p>
        <w:p w14:paraId="00FC411F" w14:textId="15B4A23A" w:rsidR="00B76E23" w:rsidRDefault="00495789" w:rsidP="009E3C0A">
          <w:pPr>
            <w:pStyle w:val="TOC1"/>
            <w:tabs>
              <w:tab w:val="right" w:pos="9350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19692233" w:history="1">
            <w:r w:rsidR="00B76E23" w:rsidRPr="00D85DCE">
              <w:rPr>
                <w:rStyle w:val="Hyperlink"/>
                <w:noProof/>
              </w:rPr>
              <w:t>CRS Requirements:</w:t>
            </w:r>
            <w:r w:rsidR="00B76E23">
              <w:rPr>
                <w:noProof/>
                <w:webHidden/>
              </w:rPr>
              <w:tab/>
            </w:r>
            <w:r w:rsidR="009E3C0A">
              <w:rPr>
                <w:noProof/>
                <w:webHidden/>
              </w:rPr>
              <w:t>6</w:t>
            </w:r>
          </w:hyperlink>
        </w:p>
        <w:p w14:paraId="2F6A2C35" w14:textId="02F13FC2" w:rsidR="007B675B" w:rsidRPr="00563857" w:rsidRDefault="00C96A1A" w:rsidP="00271D1D">
          <w:pPr>
            <w:tabs>
              <w:tab w:val="right" w:pos="9360"/>
            </w:tabs>
            <w:spacing w:before="60" w:after="80" w:line="240" w:lineRule="auto"/>
            <w:rPr>
              <w:rFonts w:asciiTheme="majorBidi" w:hAnsiTheme="majorBidi" w:cstheme="majorBidi"/>
              <w:sz w:val="28"/>
              <w:szCs w:val="28"/>
            </w:rPr>
          </w:pPr>
          <w:r w:rsidRPr="00563857">
            <w:rPr>
              <w:rFonts w:asciiTheme="majorBidi" w:hAnsiTheme="majorBidi" w:cstheme="majorBidi"/>
            </w:rPr>
            <w:fldChar w:fldCharType="end"/>
          </w:r>
        </w:p>
      </w:sdtContent>
    </w:sdt>
    <w:p w14:paraId="0D2EAEE6" w14:textId="40117B08" w:rsidR="004962B8" w:rsidRPr="004962B8" w:rsidRDefault="00C96A1A" w:rsidP="004962B8">
      <w:pPr>
        <w:pStyle w:val="Heading1"/>
        <w:rPr>
          <w:color w:val="4F81BD" w:themeColor="accent1"/>
        </w:rPr>
      </w:pPr>
      <w:bookmarkStart w:id="0" w:name="_Toc119692225"/>
      <w:r w:rsidRPr="00C0762C">
        <w:rPr>
          <w:color w:val="4F81BD" w:themeColor="accent1"/>
        </w:rPr>
        <w:t>Document Status:</w:t>
      </w:r>
      <w:bookmarkEnd w:id="0"/>
      <w:r w:rsidRPr="00C0762C">
        <w:rPr>
          <w:color w:val="4F81BD" w:themeColor="accent1"/>
        </w:rPr>
        <w:t xml:space="preserve"> </w:t>
      </w:r>
    </w:p>
    <w:p w14:paraId="1C9E2DDE" w14:textId="35FAC1C7" w:rsidR="004962B8" w:rsidRPr="00652C2E" w:rsidRDefault="004962B8" w:rsidP="00652C2E"/>
    <w:tbl>
      <w:tblPr>
        <w:tblStyle w:val="a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95"/>
        <w:gridCol w:w="3682"/>
        <w:gridCol w:w="3683"/>
      </w:tblGrid>
      <w:tr w:rsidR="007B675B" w:rsidRPr="00563857" w14:paraId="438553B7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6B657F" w14:textId="77777777" w:rsidR="007B675B" w:rsidRPr="00563857" w:rsidRDefault="00C96A1A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Nam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21B764" w14:textId="6562B64A" w:rsidR="007B675B" w:rsidRPr="00563857" w:rsidRDefault="00C96A1A" w:rsidP="00BA6071">
            <w:pPr>
              <w:widowControl w:val="0"/>
              <w:spacing w:line="288" w:lineRule="auto"/>
              <w:jc w:val="center"/>
            </w:pPr>
            <w:r w:rsidRPr="00BA6071">
              <w:rPr>
                <w:rFonts w:asciiTheme="majorBidi" w:hAnsiTheme="majorBidi" w:cstheme="majorBidi"/>
                <w:sz w:val="28"/>
                <w:szCs w:val="28"/>
              </w:rPr>
              <w:t>PO_SB_CRS_</w:t>
            </w:r>
            <w:r w:rsidR="00EB3197" w:rsidRPr="00BA6071">
              <w:rPr>
                <w:rFonts w:asciiTheme="majorBidi" w:hAnsiTheme="majorBidi" w:cstheme="majorBidi"/>
                <w:sz w:val="28"/>
                <w:szCs w:val="28"/>
              </w:rPr>
              <w:t>ES</w:t>
            </w:r>
          </w:p>
        </w:tc>
      </w:tr>
      <w:tr w:rsidR="007B675B" w:rsidRPr="00563857" w14:paraId="29C51069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E96BE5" w14:textId="77777777" w:rsidR="007B675B" w:rsidRPr="00563857" w:rsidRDefault="00C96A1A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Version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DD16EB" w14:textId="23540428" w:rsidR="007B675B" w:rsidRPr="00563857" w:rsidRDefault="00497BC0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V1.2</w:t>
            </w:r>
            <w:bookmarkStart w:id="1" w:name="_GoBack"/>
            <w:bookmarkEnd w:id="1"/>
          </w:p>
        </w:tc>
      </w:tr>
      <w:tr w:rsidR="007B675B" w:rsidRPr="00563857" w14:paraId="612FBAE6" w14:textId="77777777">
        <w:trPr>
          <w:trHeight w:val="468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135A39" w14:textId="77777777" w:rsidR="007B675B" w:rsidRPr="00563857" w:rsidRDefault="00C96A1A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Status</w:t>
            </w:r>
          </w:p>
        </w:tc>
        <w:tc>
          <w:tcPr>
            <w:tcW w:w="7365" w:type="dxa"/>
            <w:gridSpan w:val="2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78FA85" w14:textId="1386D17B" w:rsidR="007B675B" w:rsidRPr="00563857" w:rsidRDefault="00F65956">
            <w:pPr>
              <w:widowControl w:val="0"/>
              <w:spacing w:line="288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Proposed</w:t>
            </w:r>
          </w:p>
        </w:tc>
      </w:tr>
      <w:tr w:rsidR="007B675B" w:rsidRPr="00563857" w14:paraId="7CC7672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21E9AF" w14:textId="77777777" w:rsidR="007B675B" w:rsidRPr="00563857" w:rsidRDefault="00C96A1A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Author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0EE080" w14:textId="2C92C761" w:rsidR="007B675B" w:rsidRPr="00563857" w:rsidRDefault="00F65956" w:rsidP="00652C2E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 xml:space="preserve"> M</w:t>
            </w:r>
            <w:r w:rsidR="00633F3C" w:rsidRPr="00563857">
              <w:rPr>
                <w:rFonts w:asciiTheme="majorBidi" w:hAnsiTheme="majorBidi" w:cstheme="majorBidi"/>
                <w:sz w:val="28"/>
                <w:szCs w:val="28"/>
              </w:rPr>
              <w:t>M</w:t>
            </w:r>
            <w:r w:rsidR="00652C2E">
              <w:rPr>
                <w:rFonts w:asciiTheme="majorBidi" w:hAnsiTheme="majorBidi" w:cstheme="majorBidi"/>
                <w:sz w:val="28"/>
                <w:szCs w:val="28"/>
              </w:rPr>
              <w:t>H</w:t>
            </w:r>
          </w:p>
        </w:tc>
      </w:tr>
      <w:tr w:rsidR="007B675B" w:rsidRPr="00563857" w14:paraId="6E8BF9CB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CCA55A" w14:textId="77777777" w:rsidR="007B675B" w:rsidRPr="00563857" w:rsidRDefault="00C96A1A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Dat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F01615" w14:textId="4480724F" w:rsidR="007B675B" w:rsidRPr="00563857" w:rsidRDefault="00F65956" w:rsidP="00C424CA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[</w:t>
            </w:r>
            <w:r w:rsidR="004962B8">
              <w:rPr>
                <w:rFonts w:asciiTheme="majorBidi" w:hAnsiTheme="majorBidi" w:cstheme="majorBidi"/>
                <w:sz w:val="28"/>
                <w:szCs w:val="28"/>
              </w:rPr>
              <w:t>2</w:t>
            </w:r>
            <w:r w:rsidR="00724753">
              <w:rPr>
                <w:rFonts w:asciiTheme="majorBidi" w:hAnsiTheme="majorBidi" w:cstheme="majorBidi"/>
                <w:sz w:val="28"/>
                <w:szCs w:val="28"/>
              </w:rPr>
              <w:t>-</w:t>
            </w:r>
            <w:r w:rsidR="00C424CA">
              <w:rPr>
                <w:rFonts w:asciiTheme="majorBidi" w:hAnsiTheme="majorBidi" w:cstheme="majorBidi"/>
                <w:sz w:val="28"/>
                <w:szCs w:val="28"/>
              </w:rPr>
              <w:t>12</w:t>
            </w:r>
            <w:r w:rsidR="00724753">
              <w:rPr>
                <w:rFonts w:asciiTheme="majorBidi" w:hAnsiTheme="majorBidi" w:cstheme="majorBidi"/>
                <w:sz w:val="28"/>
                <w:szCs w:val="28"/>
              </w:rPr>
              <w:t>-</w:t>
            </w:r>
            <w:r w:rsidRPr="00563857">
              <w:rPr>
                <w:rFonts w:asciiTheme="majorBidi" w:hAnsiTheme="majorBidi" w:cstheme="majorBidi"/>
                <w:sz w:val="28"/>
                <w:szCs w:val="28"/>
              </w:rPr>
              <w:t>2022]</w:t>
            </w:r>
          </w:p>
        </w:tc>
      </w:tr>
      <w:tr w:rsidR="004E1247" w:rsidRPr="00563857" w14:paraId="381F3B08" w14:textId="77777777" w:rsidTr="00681273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694570" w14:textId="21286E43" w:rsidR="004E1247" w:rsidRPr="00563857" w:rsidRDefault="004E1247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4E1247">
              <w:rPr>
                <w:rFonts w:asciiTheme="majorBidi" w:hAnsiTheme="majorBidi" w:cstheme="majorBidi"/>
                <w:b/>
                <w:sz w:val="24"/>
                <w:szCs w:val="24"/>
              </w:rPr>
              <w:t>Team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F63219" w14:textId="478BCD41" w:rsidR="004E1247" w:rsidRPr="00563857" w:rsidRDefault="004E1247" w:rsidP="004962B8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AMA</w:t>
            </w: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8999CBF" w14:textId="51A032AA" w:rsidR="004E1247" w:rsidRPr="00563857" w:rsidRDefault="004E1247" w:rsidP="004962B8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Approved</w:t>
            </w:r>
          </w:p>
        </w:tc>
      </w:tr>
      <w:tr w:rsidR="004E1247" w:rsidRPr="00563857" w14:paraId="08B679FD" w14:textId="77777777" w:rsidTr="00B050F8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E17618" w14:textId="21AADD1F" w:rsidR="004E1247" w:rsidRPr="004E1247" w:rsidRDefault="004E1247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</w:rPr>
            </w:pPr>
            <w:r w:rsidRPr="004E1247">
              <w:rPr>
                <w:rFonts w:asciiTheme="majorBidi" w:hAnsiTheme="majorBidi" w:cstheme="majorBidi"/>
                <w:b/>
              </w:rPr>
              <w:t>Mentor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044763" w14:textId="77777777" w:rsidR="004E1247" w:rsidRPr="00563857" w:rsidRDefault="004E1247" w:rsidP="00CD427C">
            <w:pPr>
              <w:widowControl w:val="0"/>
              <w:spacing w:line="240" w:lineRule="auto"/>
              <w:rPr>
                <w:rFonts w:asciiTheme="majorBidi" w:hAnsiTheme="majorBidi" w:cstheme="majorBidi"/>
              </w:rPr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F7C2579" w14:textId="0C2F2DFF" w:rsidR="004E1247" w:rsidRPr="00563857" w:rsidRDefault="004E1247" w:rsidP="00CD427C">
            <w:pPr>
              <w:widowControl w:val="0"/>
              <w:spacing w:line="240" w:lineRule="auto"/>
              <w:rPr>
                <w:rFonts w:asciiTheme="majorBidi" w:hAnsiTheme="majorBidi" w:cstheme="majorBidi"/>
              </w:rPr>
            </w:pPr>
          </w:p>
        </w:tc>
      </w:tr>
      <w:tr w:rsidR="004E1247" w:rsidRPr="00563857" w14:paraId="71BB54C4" w14:textId="77777777" w:rsidTr="009557BF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9E4929" w14:textId="405760B0" w:rsidR="004E1247" w:rsidRPr="004E1247" w:rsidRDefault="004E1247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4"/>
                <w:szCs w:val="24"/>
              </w:rPr>
            </w:pPr>
            <w:r w:rsidRPr="004E1247">
              <w:rPr>
                <w:rFonts w:asciiTheme="majorBidi" w:hAnsiTheme="majorBidi" w:cstheme="majorBidi"/>
                <w:b/>
                <w:sz w:val="24"/>
                <w:szCs w:val="24"/>
              </w:rPr>
              <w:t>Final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74EEE1" w14:textId="77777777" w:rsidR="004E1247" w:rsidRPr="00563857" w:rsidRDefault="004E1247" w:rsidP="00CD427C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4699664" w14:textId="71124884" w:rsidR="004E1247" w:rsidRPr="00563857" w:rsidRDefault="004E1247" w:rsidP="00CD427C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</w:p>
        </w:tc>
      </w:tr>
    </w:tbl>
    <w:p w14:paraId="0AFADC9B" w14:textId="53C96B79" w:rsidR="007B675B" w:rsidRPr="00C0762C" w:rsidRDefault="00C96A1A" w:rsidP="00B76E23">
      <w:pPr>
        <w:pStyle w:val="Heading1"/>
        <w:rPr>
          <w:color w:val="4F81BD" w:themeColor="accent1"/>
        </w:rPr>
      </w:pPr>
      <w:bookmarkStart w:id="2" w:name="_Toc119692226"/>
      <w:r w:rsidRPr="00C0762C">
        <w:rPr>
          <w:color w:val="4F81BD" w:themeColor="accent1"/>
        </w:rPr>
        <w:lastRenderedPageBreak/>
        <w:t>Document History:</w:t>
      </w:r>
      <w:bookmarkEnd w:id="2"/>
      <w:r w:rsidRPr="00C0762C">
        <w:rPr>
          <w:color w:val="4F81BD" w:themeColor="accent1"/>
        </w:rPr>
        <w:t xml:space="preserve"> </w:t>
      </w:r>
    </w:p>
    <w:tbl>
      <w:tblPr>
        <w:tblStyle w:val="a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320"/>
        <w:gridCol w:w="2720"/>
        <w:gridCol w:w="1615"/>
        <w:gridCol w:w="3705"/>
      </w:tblGrid>
      <w:tr w:rsidR="007B675B" w:rsidRPr="00563857" w14:paraId="7C7058C3" w14:textId="77777777" w:rsidTr="00633F3C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EDE386" w14:textId="77777777" w:rsidR="007B675B" w:rsidRPr="00563857" w:rsidRDefault="00C96A1A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Version</w:t>
            </w:r>
          </w:p>
        </w:tc>
        <w:tc>
          <w:tcPr>
            <w:tcW w:w="27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3E74E1" w14:textId="77777777" w:rsidR="007B675B" w:rsidRPr="00563857" w:rsidRDefault="00C96A1A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Author</w:t>
            </w:r>
          </w:p>
        </w:tc>
        <w:tc>
          <w:tcPr>
            <w:tcW w:w="161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16B67B" w14:textId="77777777" w:rsidR="007B675B" w:rsidRPr="00563857" w:rsidRDefault="00C96A1A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633EE2" w14:textId="77777777" w:rsidR="007B675B" w:rsidRPr="00563857" w:rsidRDefault="00C96A1A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Change</w:t>
            </w:r>
          </w:p>
        </w:tc>
      </w:tr>
      <w:tr w:rsidR="007B675B" w:rsidRPr="00563857" w14:paraId="76D843A9" w14:textId="77777777" w:rsidTr="00633F3C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0A29EC" w14:textId="77777777" w:rsidR="007B675B" w:rsidRPr="00563857" w:rsidRDefault="00C96A1A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1.0</w:t>
            </w:r>
          </w:p>
        </w:tc>
        <w:tc>
          <w:tcPr>
            <w:tcW w:w="27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F730F5" w14:textId="6458DF30" w:rsidR="007B675B" w:rsidRPr="00563857" w:rsidRDefault="00652C2E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MM</w:t>
            </w:r>
            <w:r>
              <w:rPr>
                <w:rFonts w:asciiTheme="majorBidi" w:hAnsiTheme="majorBidi" w:cstheme="majorBidi"/>
                <w:sz w:val="28"/>
                <w:szCs w:val="28"/>
              </w:rPr>
              <w:t>H</w:t>
            </w:r>
          </w:p>
        </w:tc>
        <w:tc>
          <w:tcPr>
            <w:tcW w:w="16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1DE1F8" w14:textId="41027E51" w:rsidR="007B675B" w:rsidRPr="00563857" w:rsidRDefault="001D59DB" w:rsidP="001D59DB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30</w:t>
            </w:r>
            <w:r w:rsidR="007D319D">
              <w:rPr>
                <w:rFonts w:asciiTheme="majorBidi" w:hAnsiTheme="majorBidi" w:cstheme="majorBidi"/>
                <w:sz w:val="28"/>
                <w:szCs w:val="28"/>
              </w:rPr>
              <w:t>-</w:t>
            </w:r>
            <w:r w:rsidRPr="00563857">
              <w:rPr>
                <w:rFonts w:asciiTheme="majorBidi" w:hAnsiTheme="majorBidi" w:cstheme="majorBidi"/>
                <w:sz w:val="28"/>
                <w:szCs w:val="28"/>
              </w:rPr>
              <w:t>10</w:t>
            </w:r>
            <w:r w:rsidR="007D319D">
              <w:rPr>
                <w:rFonts w:asciiTheme="majorBidi" w:hAnsiTheme="majorBidi" w:cstheme="majorBidi"/>
                <w:sz w:val="28"/>
                <w:szCs w:val="28"/>
              </w:rPr>
              <w:t>-</w:t>
            </w:r>
            <w:r w:rsidR="00F65956" w:rsidRPr="00563857">
              <w:rPr>
                <w:rFonts w:asciiTheme="majorBidi" w:hAnsiTheme="majorBidi" w:cstheme="majorBidi"/>
                <w:sz w:val="28"/>
                <w:szCs w:val="28"/>
              </w:rPr>
              <w:t>2022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72E56C" w14:textId="3FCCA5FF" w:rsidR="007B675B" w:rsidRPr="00563857" w:rsidRDefault="00F65956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Initial Creation</w:t>
            </w:r>
          </w:p>
        </w:tc>
      </w:tr>
      <w:tr w:rsidR="00652C2E" w:rsidRPr="00563857" w14:paraId="3D7AD057" w14:textId="77777777" w:rsidTr="00633F3C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727043" w14:textId="6CE9E127" w:rsidR="00652C2E" w:rsidRPr="00563857" w:rsidRDefault="00652C2E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1.0</w:t>
            </w:r>
          </w:p>
        </w:tc>
        <w:tc>
          <w:tcPr>
            <w:tcW w:w="27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49A08C" w14:textId="643A058C" w:rsidR="00652C2E" w:rsidRPr="00563857" w:rsidRDefault="00652C2E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MM</w:t>
            </w:r>
            <w:r>
              <w:rPr>
                <w:rFonts w:asciiTheme="majorBidi" w:hAnsiTheme="majorBidi" w:cstheme="majorBidi"/>
                <w:sz w:val="28"/>
                <w:szCs w:val="28"/>
              </w:rPr>
              <w:t>H</w:t>
            </w:r>
          </w:p>
        </w:tc>
        <w:tc>
          <w:tcPr>
            <w:tcW w:w="16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A0C50C" w14:textId="5C78CE0E" w:rsidR="00652C2E" w:rsidRPr="00563857" w:rsidRDefault="007D319D" w:rsidP="001D59DB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1-11-</w:t>
            </w:r>
            <w:r w:rsidR="00652C2E" w:rsidRPr="00563857">
              <w:rPr>
                <w:rFonts w:asciiTheme="majorBidi" w:hAnsiTheme="majorBidi" w:cstheme="majorBidi"/>
                <w:sz w:val="28"/>
                <w:szCs w:val="28"/>
              </w:rPr>
              <w:t>2022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B41AF3" w14:textId="5AF39439" w:rsidR="00652C2E" w:rsidRPr="00563857" w:rsidRDefault="00A475A5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827C1B">
              <w:t>CR</w:t>
            </w:r>
            <w:r>
              <w:t>S</w:t>
            </w:r>
            <w:r w:rsidRPr="00827C1B">
              <w:t>_REV_0001</w:t>
            </w:r>
          </w:p>
        </w:tc>
      </w:tr>
      <w:tr w:rsidR="00FF492B" w:rsidRPr="00563857" w14:paraId="22142B89" w14:textId="77777777" w:rsidTr="00633F3C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CA88E8" w14:textId="3675BF3E" w:rsidR="00FF492B" w:rsidRDefault="00FF492B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1.1</w:t>
            </w:r>
          </w:p>
        </w:tc>
        <w:tc>
          <w:tcPr>
            <w:tcW w:w="27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F2F1F6" w14:textId="4CA1BF28" w:rsidR="00FF492B" w:rsidRPr="00563857" w:rsidRDefault="00FF492B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MM</w:t>
            </w:r>
            <w:r>
              <w:rPr>
                <w:rFonts w:asciiTheme="majorBidi" w:hAnsiTheme="majorBidi" w:cstheme="majorBidi"/>
                <w:sz w:val="28"/>
                <w:szCs w:val="28"/>
              </w:rPr>
              <w:t>H</w:t>
            </w:r>
          </w:p>
        </w:tc>
        <w:tc>
          <w:tcPr>
            <w:tcW w:w="16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3967B9" w14:textId="37D9A17B" w:rsidR="00FF492B" w:rsidRPr="00563857" w:rsidRDefault="00FF492B" w:rsidP="001D59DB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22</w:t>
            </w:r>
            <w:r w:rsidR="007D319D">
              <w:rPr>
                <w:rFonts w:asciiTheme="majorBidi" w:hAnsiTheme="majorBidi" w:cstheme="majorBidi"/>
                <w:sz w:val="28"/>
                <w:szCs w:val="28"/>
              </w:rPr>
              <w:t>-11-</w:t>
            </w:r>
            <w:r w:rsidRPr="00563857">
              <w:rPr>
                <w:rFonts w:asciiTheme="majorBidi" w:hAnsiTheme="majorBidi" w:cstheme="majorBidi"/>
                <w:sz w:val="28"/>
                <w:szCs w:val="28"/>
              </w:rPr>
              <w:t>2022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CF9B4" w14:textId="5010C47D" w:rsidR="00FF492B" w:rsidRDefault="00FF492B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Update document history</w:t>
            </w:r>
          </w:p>
        </w:tc>
      </w:tr>
      <w:tr w:rsidR="00FF492B" w:rsidRPr="00563857" w14:paraId="104F8EA3" w14:textId="77777777" w:rsidTr="00633F3C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2A23DB" w14:textId="2F6BE502" w:rsidR="00FF492B" w:rsidRDefault="00FF492B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1.1</w:t>
            </w:r>
          </w:p>
        </w:tc>
        <w:tc>
          <w:tcPr>
            <w:tcW w:w="27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AE5344" w14:textId="729CF50B" w:rsidR="00FF492B" w:rsidRPr="00563857" w:rsidRDefault="006C7083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AM</w:t>
            </w:r>
            <w:r w:rsidR="00FF492B">
              <w:rPr>
                <w:rFonts w:asciiTheme="majorBidi" w:hAnsiTheme="majorBidi" w:cstheme="majorBidi"/>
                <w:sz w:val="28"/>
                <w:szCs w:val="28"/>
              </w:rPr>
              <w:t>A</w:t>
            </w:r>
          </w:p>
        </w:tc>
        <w:tc>
          <w:tcPr>
            <w:tcW w:w="16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BD0ED9" w14:textId="2C9D51DB" w:rsidR="00FF492B" w:rsidRDefault="00FF492B" w:rsidP="001D59DB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22</w:t>
            </w:r>
            <w:r w:rsidR="007D319D">
              <w:rPr>
                <w:rFonts w:asciiTheme="majorBidi" w:hAnsiTheme="majorBidi" w:cstheme="majorBidi"/>
                <w:sz w:val="28"/>
                <w:szCs w:val="28"/>
              </w:rPr>
              <w:t>-11-</w:t>
            </w:r>
            <w:r w:rsidRPr="00563857">
              <w:rPr>
                <w:rFonts w:asciiTheme="majorBidi" w:hAnsiTheme="majorBidi" w:cstheme="majorBidi"/>
                <w:sz w:val="28"/>
                <w:szCs w:val="28"/>
              </w:rPr>
              <w:t>2022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EF8F0B" w14:textId="49E20E39" w:rsidR="00FF492B" w:rsidRDefault="00FF492B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 xml:space="preserve">Add </w:t>
            </w:r>
            <w:r w:rsidRPr="00FF492B">
              <w:rPr>
                <w:rFonts w:asciiTheme="majorBidi" w:hAnsiTheme="majorBidi" w:cstheme="majorBidi"/>
                <w:sz w:val="28"/>
                <w:szCs w:val="28"/>
              </w:rPr>
              <w:t>sections</w:t>
            </w:r>
            <w:r>
              <w:rPr>
                <w:rFonts w:asciiTheme="majorBidi" w:hAnsiTheme="majorBidi" w:cstheme="majorBidi"/>
                <w:sz w:val="28"/>
                <w:szCs w:val="28"/>
              </w:rPr>
              <w:t xml:space="preserve"> of </w:t>
            </w:r>
            <w:r>
              <w:t>CRS Requirements</w:t>
            </w:r>
          </w:p>
        </w:tc>
      </w:tr>
      <w:tr w:rsidR="00F81986" w:rsidRPr="00563857" w14:paraId="4F0C830A" w14:textId="77777777" w:rsidTr="00633F3C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4291FF" w14:textId="1117CBA5" w:rsidR="00F81986" w:rsidRDefault="00F81986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1.1</w:t>
            </w:r>
          </w:p>
        </w:tc>
        <w:tc>
          <w:tcPr>
            <w:tcW w:w="27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E7A74D" w14:textId="2DF115B1" w:rsidR="00F81986" w:rsidRDefault="006C7083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AM</w:t>
            </w:r>
            <w:r w:rsidR="00F81986">
              <w:rPr>
                <w:rFonts w:asciiTheme="majorBidi" w:hAnsiTheme="majorBidi" w:cstheme="majorBidi"/>
                <w:sz w:val="28"/>
                <w:szCs w:val="28"/>
              </w:rPr>
              <w:t>A</w:t>
            </w:r>
          </w:p>
        </w:tc>
        <w:tc>
          <w:tcPr>
            <w:tcW w:w="16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09E945" w14:textId="64A56009" w:rsidR="00F81986" w:rsidRDefault="00F81986" w:rsidP="001D59DB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22</w:t>
            </w:r>
            <w:r w:rsidR="007D319D">
              <w:rPr>
                <w:rFonts w:asciiTheme="majorBidi" w:hAnsiTheme="majorBidi" w:cstheme="majorBidi"/>
                <w:sz w:val="28"/>
                <w:szCs w:val="28"/>
              </w:rPr>
              <w:t>-11-</w:t>
            </w:r>
            <w:r w:rsidRPr="00563857">
              <w:rPr>
                <w:rFonts w:asciiTheme="majorBidi" w:hAnsiTheme="majorBidi" w:cstheme="majorBidi"/>
                <w:sz w:val="28"/>
                <w:szCs w:val="28"/>
              </w:rPr>
              <w:t>2022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46F407" w14:textId="238AE7D2" w:rsidR="00F81986" w:rsidRDefault="00F81986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 xml:space="preserve">Update </w:t>
            </w:r>
            <w:r w:rsidR="002935F4">
              <w:rPr>
                <w:rFonts w:asciiTheme="majorBidi" w:hAnsiTheme="majorBidi" w:cstheme="majorBidi"/>
                <w:sz w:val="28"/>
                <w:szCs w:val="28"/>
              </w:rPr>
              <w:t>section of configuration</w:t>
            </w:r>
          </w:p>
        </w:tc>
      </w:tr>
      <w:tr w:rsidR="006C7083" w:rsidRPr="00563857" w14:paraId="79E97038" w14:textId="77777777" w:rsidTr="00633F3C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00BC2A" w14:textId="308B4180" w:rsidR="006C7083" w:rsidRDefault="006C7083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1.1</w:t>
            </w:r>
          </w:p>
        </w:tc>
        <w:tc>
          <w:tcPr>
            <w:tcW w:w="27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3F7F90" w14:textId="22C78DA4" w:rsidR="006C7083" w:rsidRDefault="006C7083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AMA</w:t>
            </w:r>
          </w:p>
        </w:tc>
        <w:tc>
          <w:tcPr>
            <w:tcW w:w="16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0D64CB" w14:textId="37CFDE9E" w:rsidR="006C7083" w:rsidRDefault="007D319D" w:rsidP="006C7083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2-12-</w:t>
            </w:r>
            <w:r w:rsidR="006C7083">
              <w:rPr>
                <w:rFonts w:asciiTheme="majorBidi" w:hAnsiTheme="majorBidi" w:cstheme="majorBidi"/>
                <w:sz w:val="28"/>
                <w:szCs w:val="28"/>
              </w:rPr>
              <w:t>2022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E0A367" w14:textId="40994A20" w:rsidR="006C7083" w:rsidRDefault="006C7083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Update format</w:t>
            </w:r>
          </w:p>
        </w:tc>
      </w:tr>
      <w:tr w:rsidR="007D319D" w:rsidRPr="00563857" w14:paraId="76F6A588" w14:textId="77777777" w:rsidTr="00633F3C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6F9369" w14:textId="7E43F4FD" w:rsidR="007D319D" w:rsidRDefault="007D319D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1.2</w:t>
            </w:r>
          </w:p>
        </w:tc>
        <w:tc>
          <w:tcPr>
            <w:tcW w:w="27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76DCD7" w14:textId="131C6F7E" w:rsidR="007D319D" w:rsidRDefault="007D319D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MMH</w:t>
            </w:r>
          </w:p>
        </w:tc>
        <w:tc>
          <w:tcPr>
            <w:tcW w:w="16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02F8B3" w14:textId="677B1FF2" w:rsidR="007D319D" w:rsidRDefault="007D319D" w:rsidP="006C7083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3-12-2022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0BC7A3" w14:textId="240A0CFC" w:rsidR="007D319D" w:rsidRPr="007D319D" w:rsidRDefault="007D319D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7D319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Requirements refactoring</w:t>
            </w:r>
          </w:p>
        </w:tc>
      </w:tr>
    </w:tbl>
    <w:p w14:paraId="61A8AC18" w14:textId="77777777" w:rsidR="007B675B" w:rsidRPr="00563857" w:rsidRDefault="007B675B" w:rsidP="00A928D6">
      <w:pPr>
        <w:rPr>
          <w:rFonts w:asciiTheme="majorBidi" w:hAnsiTheme="majorBidi" w:cstheme="majorBidi"/>
        </w:rPr>
      </w:pPr>
    </w:p>
    <w:p w14:paraId="3212D809" w14:textId="77777777" w:rsidR="006C7083" w:rsidRDefault="006C7083" w:rsidP="00B76E23">
      <w:pPr>
        <w:pStyle w:val="Heading1"/>
        <w:rPr>
          <w:color w:val="4F81BD" w:themeColor="accent1"/>
        </w:rPr>
      </w:pPr>
      <w:bookmarkStart w:id="3" w:name="_Toc119692227"/>
    </w:p>
    <w:p w14:paraId="1EDEFEBF" w14:textId="630AD824" w:rsidR="007B675B" w:rsidRPr="00C0762C" w:rsidRDefault="00C96A1A" w:rsidP="00B76E23">
      <w:pPr>
        <w:pStyle w:val="Heading1"/>
        <w:rPr>
          <w:color w:val="4F81BD" w:themeColor="accent1"/>
        </w:rPr>
      </w:pPr>
      <w:r w:rsidRPr="00C0762C">
        <w:rPr>
          <w:color w:val="4F81BD" w:themeColor="accent1"/>
        </w:rPr>
        <w:t>Reference Document:</w:t>
      </w:r>
      <w:bookmarkEnd w:id="3"/>
    </w:p>
    <w:tbl>
      <w:tblPr>
        <w:tblStyle w:val="a1"/>
        <w:tblpPr w:leftFromText="180" w:rightFromText="180" w:vertAnchor="text" w:horzAnchor="margin" w:tblpY="216"/>
        <w:tblW w:w="953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5125"/>
        <w:gridCol w:w="1290"/>
        <w:gridCol w:w="1415"/>
      </w:tblGrid>
      <w:tr w:rsidR="00BF10C4" w:rsidRPr="00563857" w14:paraId="08CBB186" w14:textId="77777777" w:rsidTr="00BF10C4">
        <w:tc>
          <w:tcPr>
            <w:tcW w:w="17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A89E8A" w14:textId="77777777" w:rsidR="00BF10C4" w:rsidRPr="00563857" w:rsidRDefault="00BF10C4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bookmarkStart w:id="4" w:name="_g2jk2un349nz" w:colFirst="0" w:colLast="0"/>
            <w:bookmarkEnd w:id="4"/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Ref.number</w:t>
            </w:r>
          </w:p>
        </w:tc>
        <w:tc>
          <w:tcPr>
            <w:tcW w:w="512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D6DF35" w14:textId="77777777" w:rsidR="00BF10C4" w:rsidRPr="00563857" w:rsidRDefault="00BF10C4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Doc.Name</w:t>
            </w:r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3DF49B" w14:textId="77777777" w:rsidR="00BF10C4" w:rsidRPr="00563857" w:rsidRDefault="00BF10C4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Version</w:t>
            </w:r>
          </w:p>
        </w:tc>
        <w:tc>
          <w:tcPr>
            <w:tcW w:w="141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DDBDEB" w14:textId="77777777" w:rsidR="00BF10C4" w:rsidRPr="00563857" w:rsidRDefault="00BF10C4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b/>
                <w:sz w:val="28"/>
                <w:szCs w:val="28"/>
              </w:rPr>
              <w:t>Status</w:t>
            </w:r>
          </w:p>
        </w:tc>
      </w:tr>
      <w:tr w:rsidR="00BF10C4" w:rsidRPr="00563857" w14:paraId="1714AFDA" w14:textId="77777777" w:rsidTr="00BF10C4">
        <w:tc>
          <w:tcPr>
            <w:tcW w:w="17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660A4B" w14:textId="77777777" w:rsidR="00BF10C4" w:rsidRPr="00563857" w:rsidRDefault="00BF10C4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</w:rPr>
            </w:pPr>
            <w:r w:rsidRPr="00563857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51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A5A3F5" w14:textId="77777777" w:rsidR="00BF10C4" w:rsidRPr="00563857" w:rsidRDefault="00BF10C4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PO_SB_CR_E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8FB723" w14:textId="36265827" w:rsidR="00BF10C4" w:rsidRPr="00563857" w:rsidRDefault="00576F54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>V1.2</w:t>
            </w:r>
          </w:p>
        </w:tc>
        <w:tc>
          <w:tcPr>
            <w:tcW w:w="14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7177FB" w14:textId="77777777" w:rsidR="00BF10C4" w:rsidRPr="00563857" w:rsidRDefault="00BF10C4" w:rsidP="00A928D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563857">
              <w:rPr>
                <w:rFonts w:asciiTheme="majorBidi" w:hAnsiTheme="majorBidi" w:cstheme="majorBidi"/>
                <w:sz w:val="28"/>
                <w:szCs w:val="28"/>
              </w:rPr>
              <w:t>Released</w:t>
            </w:r>
          </w:p>
        </w:tc>
      </w:tr>
    </w:tbl>
    <w:p w14:paraId="5EF8DBC4" w14:textId="68E5DFD0" w:rsidR="006C7083" w:rsidRDefault="006C7083" w:rsidP="00E80D53">
      <w:pPr>
        <w:pStyle w:val="Heading1"/>
        <w:rPr>
          <w:color w:val="4F81BD" w:themeColor="accent1"/>
        </w:rPr>
      </w:pPr>
      <w:bookmarkStart w:id="5" w:name="_vjamykrqlypy" w:colFirst="0" w:colLast="0"/>
      <w:bookmarkStart w:id="6" w:name="_Toc119692228"/>
      <w:bookmarkEnd w:id="5"/>
    </w:p>
    <w:p w14:paraId="55C80ACC" w14:textId="77777777" w:rsidR="006C7083" w:rsidRPr="006C7083" w:rsidRDefault="006C7083" w:rsidP="006C7083"/>
    <w:p w14:paraId="3F9A6214" w14:textId="6D797E0E" w:rsidR="007B675B" w:rsidRPr="00C0762C" w:rsidRDefault="00C96A1A" w:rsidP="00E80D53">
      <w:pPr>
        <w:pStyle w:val="Heading1"/>
        <w:rPr>
          <w:color w:val="4F81BD" w:themeColor="accent1"/>
        </w:rPr>
      </w:pPr>
      <w:r w:rsidRPr="00C0762C">
        <w:rPr>
          <w:color w:val="4F81BD" w:themeColor="accent1"/>
        </w:rPr>
        <w:lastRenderedPageBreak/>
        <w:t>Project Description:</w:t>
      </w:r>
      <w:bookmarkEnd w:id="6"/>
      <w:r w:rsidRPr="00C0762C">
        <w:rPr>
          <w:color w:val="4F81BD" w:themeColor="accent1"/>
        </w:rPr>
        <w:t xml:space="preserve"> </w:t>
      </w:r>
    </w:p>
    <w:p w14:paraId="20B17727" w14:textId="77777777" w:rsidR="007B675B" w:rsidRPr="00501FAB" w:rsidRDefault="00C96A1A" w:rsidP="00E80D53">
      <w:pPr>
        <w:pStyle w:val="Heading2"/>
        <w:rPr>
          <w:color w:val="4F81BD" w:themeColor="accent1"/>
        </w:rPr>
      </w:pPr>
      <w:bookmarkStart w:id="7" w:name="_Toc119692229"/>
      <w:r w:rsidRPr="00501FAB">
        <w:rPr>
          <w:color w:val="4F81BD" w:themeColor="accent1"/>
        </w:rPr>
        <w:t>Definition:</w:t>
      </w:r>
      <w:bookmarkEnd w:id="7"/>
    </w:p>
    <w:p w14:paraId="5334DD7F" w14:textId="5959A486" w:rsidR="007B675B" w:rsidRPr="00563857" w:rsidRDefault="00B90AC1" w:rsidP="00B90AC1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sz w:val="28"/>
          <w:szCs w:val="28"/>
        </w:rPr>
      </w:pPr>
      <w:r w:rsidRPr="00563857">
        <w:rPr>
          <w:rFonts w:asciiTheme="majorBidi" w:hAnsiTheme="majorBidi" w:cstheme="majorBidi"/>
          <w:sz w:val="28"/>
          <w:szCs w:val="28"/>
        </w:rPr>
        <w:t>The device detects speed bumps.</w:t>
      </w:r>
    </w:p>
    <w:p w14:paraId="2E22322C" w14:textId="53BD824B" w:rsidR="007B675B" w:rsidRPr="00501FAB" w:rsidRDefault="00C96A1A" w:rsidP="00E80D53">
      <w:pPr>
        <w:pStyle w:val="Heading2"/>
        <w:rPr>
          <w:color w:val="4F81BD" w:themeColor="accent1"/>
        </w:rPr>
      </w:pPr>
      <w:bookmarkStart w:id="8" w:name="_Toc119692230"/>
      <w:r w:rsidRPr="00501FAB">
        <w:rPr>
          <w:color w:val="4F81BD" w:themeColor="accent1"/>
        </w:rPr>
        <w:t>Features:</w:t>
      </w:r>
      <w:bookmarkEnd w:id="8"/>
    </w:p>
    <w:p w14:paraId="70EB7E13" w14:textId="6EA67E6D" w:rsidR="007B675B" w:rsidRPr="00563857" w:rsidRDefault="00B90AC1" w:rsidP="00B90AC1">
      <w:pPr>
        <w:pStyle w:val="ListParagraph"/>
        <w:numPr>
          <w:ilvl w:val="0"/>
          <w:numId w:val="3"/>
        </w:numPr>
        <w:rPr>
          <w:rFonts w:asciiTheme="majorBidi" w:hAnsiTheme="majorBidi" w:cstheme="majorBidi"/>
          <w:bCs/>
        </w:rPr>
      </w:pPr>
      <w:r w:rsidRPr="00563857">
        <w:rPr>
          <w:rFonts w:asciiTheme="majorBidi" w:hAnsiTheme="majorBidi" w:cstheme="majorBidi"/>
          <w:bCs/>
          <w:sz w:val="28"/>
          <w:szCs w:val="28"/>
        </w:rPr>
        <w:t>The device can capture images.</w:t>
      </w:r>
    </w:p>
    <w:p w14:paraId="1CEEF589" w14:textId="38362D59" w:rsidR="001F12CE" w:rsidRDefault="001F12CE" w:rsidP="001F12CE">
      <w:pPr>
        <w:pStyle w:val="ListParagraph"/>
        <w:numPr>
          <w:ilvl w:val="0"/>
          <w:numId w:val="3"/>
        </w:numPr>
        <w:spacing w:before="46" w:line="240" w:lineRule="auto"/>
        <w:rPr>
          <w:rFonts w:asciiTheme="majorBidi" w:eastAsia="Roboto" w:hAnsiTheme="majorBidi" w:cstheme="majorBidi"/>
          <w:color w:val="000000"/>
          <w:sz w:val="29"/>
          <w:shd w:val="clear" w:color="auto" w:fill="FFFFFF"/>
        </w:rPr>
      </w:pPr>
      <w:r w:rsidRPr="00563857">
        <w:rPr>
          <w:rFonts w:asciiTheme="majorBidi" w:eastAsia="Roboto" w:hAnsiTheme="majorBidi" w:cstheme="majorBidi"/>
          <w:color w:val="000000"/>
          <w:sz w:val="29"/>
          <w:shd w:val="clear" w:color="auto" w:fill="FFFFFF"/>
        </w:rPr>
        <w:t>ECU protection and maintenance</w:t>
      </w:r>
      <w:r w:rsidR="000F1D6B">
        <w:rPr>
          <w:rFonts w:asciiTheme="majorBidi" w:eastAsia="Roboto" w:hAnsiTheme="majorBidi" w:cstheme="majorBidi"/>
          <w:color w:val="000000"/>
          <w:sz w:val="29"/>
          <w:shd w:val="clear" w:color="auto" w:fill="FFFFFF"/>
        </w:rPr>
        <w:t>.</w:t>
      </w:r>
    </w:p>
    <w:p w14:paraId="50FCE1F4" w14:textId="2936D92C" w:rsidR="002060DA" w:rsidRPr="002060DA" w:rsidRDefault="002060DA" w:rsidP="001F12CE">
      <w:pPr>
        <w:pStyle w:val="ListParagraph"/>
        <w:numPr>
          <w:ilvl w:val="0"/>
          <w:numId w:val="3"/>
        </w:numPr>
        <w:spacing w:before="46" w:line="240" w:lineRule="auto"/>
        <w:rPr>
          <w:rFonts w:asciiTheme="majorBidi" w:eastAsia="Roboto" w:hAnsiTheme="majorBidi" w:cstheme="majorBidi"/>
          <w:color w:val="000000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CU will communicate with the mobile application via Bluetooth</w:t>
      </w:r>
      <w:r w:rsidR="000F1D6B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40BD4754" w14:textId="412A09C3" w:rsidR="001F12CE" w:rsidRPr="00563857" w:rsidRDefault="001F12CE" w:rsidP="00851C21">
      <w:pPr>
        <w:pStyle w:val="ListParagraph"/>
        <w:spacing w:before="46" w:line="240" w:lineRule="auto"/>
        <w:ind w:left="1440"/>
        <w:rPr>
          <w:rFonts w:asciiTheme="majorBidi" w:eastAsia="Roboto" w:hAnsiTheme="majorBidi" w:cstheme="majorBidi"/>
          <w:color w:val="000000"/>
          <w:sz w:val="29"/>
          <w:shd w:val="clear" w:color="auto" w:fill="FFFFFF"/>
        </w:rPr>
      </w:pPr>
    </w:p>
    <w:p w14:paraId="155092AB" w14:textId="363F1FCE" w:rsidR="007B675B" w:rsidRPr="00501FAB" w:rsidRDefault="00C96A1A" w:rsidP="00E80D53">
      <w:pPr>
        <w:pStyle w:val="Heading2"/>
        <w:rPr>
          <w:color w:val="4F81BD" w:themeColor="accent1"/>
        </w:rPr>
      </w:pPr>
      <w:bookmarkStart w:id="9" w:name="_Toc119692231"/>
      <w:r w:rsidRPr="00501FAB">
        <w:rPr>
          <w:color w:val="4F81BD" w:themeColor="accent1"/>
        </w:rPr>
        <w:t>Key Elements:</w:t>
      </w:r>
      <w:bookmarkEnd w:id="9"/>
    </w:p>
    <w:p w14:paraId="3E2F0063" w14:textId="767E20E2" w:rsidR="002060DA" w:rsidRPr="002060DA" w:rsidRDefault="001F12CE" w:rsidP="002060DA">
      <w:pPr>
        <w:pStyle w:val="ListParagraph"/>
        <w:numPr>
          <w:ilvl w:val="0"/>
          <w:numId w:val="5"/>
        </w:numPr>
        <w:spacing w:before="37" w:line="240" w:lineRule="auto"/>
        <w:rPr>
          <w:rFonts w:asciiTheme="majorBidi" w:hAnsiTheme="majorBidi" w:cstheme="majorBidi"/>
          <w:sz w:val="30"/>
        </w:rPr>
      </w:pPr>
      <w:r w:rsidRPr="00563857">
        <w:rPr>
          <w:rFonts w:asciiTheme="majorBidi" w:eastAsia="Roboto" w:hAnsiTheme="majorBidi" w:cstheme="majorBidi"/>
          <w:sz w:val="27"/>
          <w:shd w:val="clear" w:color="auto" w:fill="FFFFFF"/>
        </w:rPr>
        <w:t>The ECU shall connect to a camera that supports real-time capturing.</w:t>
      </w:r>
    </w:p>
    <w:p w14:paraId="20F68F6E" w14:textId="11768A4C" w:rsidR="001F12CE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Theme="majorBidi" w:eastAsia="Roboto" w:hAnsiTheme="majorBidi" w:cstheme="majorBidi"/>
          <w:sz w:val="27"/>
          <w:shd w:val="clear" w:color="auto" w:fill="FFFFFF"/>
        </w:rPr>
      </w:pPr>
      <w:r w:rsidRPr="00563857">
        <w:rPr>
          <w:rFonts w:asciiTheme="majorBidi" w:eastAsia="Roboto" w:hAnsiTheme="majorBidi" w:cstheme="majorBidi"/>
          <w:sz w:val="27"/>
          <w:shd w:val="clear" w:color="auto" w:fill="FFFFFF"/>
        </w:rPr>
        <w:t>The ECU shall monitor the battery’s voltage level.</w:t>
      </w:r>
    </w:p>
    <w:p w14:paraId="0BA44CB8" w14:textId="7A30CC1A" w:rsidR="000F1D6B" w:rsidRPr="000F1D6B" w:rsidRDefault="000F1D6B" w:rsidP="000F1D6B">
      <w:pPr>
        <w:pStyle w:val="ListParagraph"/>
        <w:numPr>
          <w:ilvl w:val="0"/>
          <w:numId w:val="5"/>
        </w:numPr>
        <w:spacing w:before="37" w:line="240" w:lineRule="auto"/>
        <w:rPr>
          <w:rFonts w:asciiTheme="majorBidi" w:eastAsia="Roboto" w:hAnsiTheme="majorBidi" w:cstheme="majorBidi"/>
          <w:sz w:val="27"/>
          <w:shd w:val="clear" w:color="auto" w:fill="FFFFFF"/>
        </w:rPr>
      </w:pPr>
      <w:r>
        <w:rPr>
          <w:rFonts w:asciiTheme="majorBidi" w:eastAsia="Roboto" w:hAnsiTheme="majorBidi" w:cstheme="majorBidi"/>
          <w:sz w:val="27"/>
          <w:shd w:val="clear" w:color="auto" w:fill="FFFFFF"/>
        </w:rPr>
        <w:t xml:space="preserve">The ECU shall </w:t>
      </w:r>
      <w:r w:rsidRPr="000F1D6B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nable/disable</w:t>
      </w:r>
      <w:r>
        <w:rPr>
          <w:rFonts w:asciiTheme="majorBidi" w:eastAsia="Roboto" w:hAnsiTheme="majorBidi" w:cstheme="majorBidi"/>
          <w:sz w:val="27"/>
          <w:shd w:val="clear" w:color="auto" w:fill="FFFFFF"/>
        </w:rPr>
        <w:t xml:space="preserve"> power saving mode.</w:t>
      </w:r>
    </w:p>
    <w:p w14:paraId="2DE94009" w14:textId="5438A8F1" w:rsidR="001F12CE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Theme="majorBidi" w:eastAsia="Roboto" w:hAnsiTheme="majorBidi" w:cstheme="majorBidi"/>
          <w:sz w:val="27"/>
          <w:shd w:val="clear" w:color="auto" w:fill="FFFFFF"/>
        </w:rPr>
      </w:pPr>
      <w:r w:rsidRPr="00563857">
        <w:rPr>
          <w:rFonts w:asciiTheme="majorBidi" w:eastAsia="Roboto" w:hAnsiTheme="majorBidi" w:cstheme="majorBidi"/>
          <w:sz w:val="27"/>
          <w:shd w:val="clear" w:color="auto" w:fill="FFFFFF"/>
        </w:rPr>
        <w:t>The ECU shall monitor its heat level.</w:t>
      </w:r>
    </w:p>
    <w:p w14:paraId="1CB6162C" w14:textId="1FEE3908" w:rsidR="002060DA" w:rsidRPr="002060DA" w:rsidRDefault="002060DA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Theme="majorBidi" w:eastAsia="Roboto" w:hAnsiTheme="majorBidi" w:cstheme="majorBidi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CU shall communicate with mobile app through BLE (Bluetooth Low Energy )</w:t>
      </w: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  <w:rtl/>
        </w:rPr>
        <w:t>‏</w:t>
      </w: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777ADF7D" w14:textId="199B04E7" w:rsidR="002060DA" w:rsidRPr="002060DA" w:rsidRDefault="002060DA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Theme="majorBidi" w:eastAsia="Roboto" w:hAnsiTheme="majorBidi" w:cstheme="majorBidi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CU shall send the detected bump information to the mobile app via Bluetooth</w:t>
      </w:r>
      <w:r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6B17D0EE" w14:textId="110EA8B9" w:rsidR="002060DA" w:rsidRPr="002060DA" w:rsidRDefault="002060DA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Theme="majorBidi" w:eastAsia="Roboto" w:hAnsiTheme="majorBidi" w:cstheme="majorBidi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CU shall notify the mobile app with battery issues (under/over voltage range</w:t>
      </w:r>
      <w:r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 xml:space="preserve"> </w:t>
      </w: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)</w:t>
      </w: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  <w:rtl/>
        </w:rPr>
        <w:t>‏</w:t>
      </w:r>
      <w:r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60DB4915" w14:textId="70E6758D" w:rsidR="002060DA" w:rsidRPr="002060DA" w:rsidRDefault="002060DA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Theme="majorBidi" w:eastAsia="Roboto" w:hAnsiTheme="majorBidi" w:cstheme="majorBidi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CU shall notify the mobile app when the ECU is over/under normal heat level</w:t>
      </w: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  <w:rtl/>
        </w:rPr>
        <w:t>‏</w:t>
      </w:r>
      <w:r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684A6146" w14:textId="77777777" w:rsidR="001F12CE" w:rsidRPr="00563857" w:rsidRDefault="001F12CE" w:rsidP="001F12CE">
      <w:pPr>
        <w:pStyle w:val="ListParagraph"/>
        <w:numPr>
          <w:ilvl w:val="0"/>
          <w:numId w:val="5"/>
        </w:numPr>
        <w:rPr>
          <w:rFonts w:asciiTheme="majorBidi" w:hAnsiTheme="majorBidi" w:cstheme="majorBidi"/>
          <w:sz w:val="24"/>
          <w:szCs w:val="24"/>
        </w:rPr>
      </w:pPr>
      <w:r w:rsidRPr="00563857">
        <w:rPr>
          <w:rFonts w:asciiTheme="majorBidi" w:eastAsia="Roboto" w:hAnsiTheme="majorBidi" w:cstheme="majorBidi"/>
          <w:sz w:val="27"/>
          <w:shd w:val="clear" w:color="auto" w:fill="FFFFFF"/>
        </w:rPr>
        <w:t>The ECU shall be connected to a DC fan to decrease heat</w:t>
      </w:r>
    </w:p>
    <w:p w14:paraId="4F177606" w14:textId="0882A9A1" w:rsidR="007B675B" w:rsidRPr="00563857" w:rsidRDefault="007B675B">
      <w:pPr>
        <w:rPr>
          <w:rFonts w:asciiTheme="majorBidi" w:hAnsiTheme="majorBidi" w:cstheme="majorBidi"/>
          <w:sz w:val="28"/>
          <w:szCs w:val="28"/>
        </w:rPr>
      </w:pPr>
    </w:p>
    <w:p w14:paraId="2DFB0494" w14:textId="213DE84F" w:rsidR="00D77E68" w:rsidRDefault="00D77E68" w:rsidP="00E80D53">
      <w:pPr>
        <w:pStyle w:val="Heading1"/>
        <w:rPr>
          <w:color w:val="4F81BD" w:themeColor="accent1"/>
        </w:rPr>
      </w:pPr>
      <w:bookmarkStart w:id="10" w:name="_Toc119692232"/>
    </w:p>
    <w:p w14:paraId="5F05E2A8" w14:textId="7FD53D90" w:rsidR="006C7083" w:rsidRDefault="006C7083" w:rsidP="006C7083"/>
    <w:p w14:paraId="32A7CB27" w14:textId="6A296B29" w:rsidR="006C7083" w:rsidRDefault="006C7083" w:rsidP="006C7083"/>
    <w:p w14:paraId="5200F57C" w14:textId="09D67DFA" w:rsidR="006C7083" w:rsidRDefault="006C7083" w:rsidP="006C7083"/>
    <w:p w14:paraId="04AB90D4" w14:textId="44DFC08D" w:rsidR="006C7083" w:rsidRDefault="006C7083" w:rsidP="006C7083"/>
    <w:p w14:paraId="56EAA927" w14:textId="03682566" w:rsidR="006C7083" w:rsidRDefault="006C7083" w:rsidP="006C7083"/>
    <w:p w14:paraId="4D6F6091" w14:textId="44D88274" w:rsidR="006C7083" w:rsidRDefault="006C7083" w:rsidP="006C7083"/>
    <w:p w14:paraId="41116592" w14:textId="53726C2D" w:rsidR="006C7083" w:rsidRDefault="006C7083" w:rsidP="006C7083"/>
    <w:p w14:paraId="67ACE7E4" w14:textId="6F490518" w:rsidR="006C7083" w:rsidRDefault="006C7083" w:rsidP="006C7083"/>
    <w:p w14:paraId="5F555FCE" w14:textId="694945DD" w:rsidR="006C7083" w:rsidRDefault="006C7083" w:rsidP="006C7083"/>
    <w:p w14:paraId="3B0A1BEF" w14:textId="0DDE61D7" w:rsidR="006C7083" w:rsidRDefault="006C7083" w:rsidP="006C7083"/>
    <w:p w14:paraId="10E4CB72" w14:textId="345D8126" w:rsidR="006C7083" w:rsidRPr="006C7083" w:rsidRDefault="006C7083" w:rsidP="006C7083"/>
    <w:p w14:paraId="52179E18" w14:textId="6CDE79FE" w:rsidR="007B675B" w:rsidRPr="00C0762C" w:rsidRDefault="00C96A1A" w:rsidP="00E80D53">
      <w:pPr>
        <w:pStyle w:val="Heading1"/>
        <w:rPr>
          <w:color w:val="4F81BD" w:themeColor="accent1"/>
        </w:rPr>
      </w:pPr>
      <w:r w:rsidRPr="00C0762C">
        <w:rPr>
          <w:color w:val="4F81BD" w:themeColor="accent1"/>
        </w:rPr>
        <w:t>System Context:</w:t>
      </w:r>
      <w:bookmarkEnd w:id="10"/>
      <w:r w:rsidRPr="00C0762C">
        <w:rPr>
          <w:color w:val="4F81BD" w:themeColor="accent1"/>
        </w:rPr>
        <w:t xml:space="preserve"> </w:t>
      </w:r>
    </w:p>
    <w:p w14:paraId="4F1B99FB" w14:textId="77777777" w:rsidR="001F12CE" w:rsidRPr="00563857" w:rsidRDefault="001F12CE" w:rsidP="001F12CE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color w:val="3C78D8"/>
          <w:sz w:val="28"/>
          <w:szCs w:val="28"/>
        </w:rPr>
      </w:pPr>
      <w:bookmarkStart w:id="11" w:name="_Hlk118307730"/>
    </w:p>
    <w:bookmarkEnd w:id="11"/>
    <w:p w14:paraId="044D5D7C" w14:textId="42089091" w:rsidR="001F12CE" w:rsidRPr="00563857" w:rsidRDefault="00184C7D" w:rsidP="001F12CE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</w:rPr>
      </w:pPr>
      <w:r>
        <w:object w:dxaOrig="20296" w:dyaOrig="11521" w14:anchorId="418CE0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5.5pt" o:ole="">
            <v:imagedata r:id="rId8" o:title=""/>
          </v:shape>
          <o:OLEObject Type="Embed" ProgID="Visio.Drawing.15" ShapeID="_x0000_i1025" DrawAspect="Content" ObjectID="_1736356078" r:id="rId9"/>
        </w:object>
      </w:r>
    </w:p>
    <w:p w14:paraId="0FB2D4D9" w14:textId="77777777" w:rsidR="00D77E68" w:rsidRDefault="00D77E68" w:rsidP="00B76E23">
      <w:pPr>
        <w:pStyle w:val="Heading1"/>
        <w:rPr>
          <w:color w:val="4F81BD" w:themeColor="accent1"/>
        </w:rPr>
      </w:pPr>
      <w:bookmarkStart w:id="12" w:name="_Toc119692233"/>
    </w:p>
    <w:p w14:paraId="50A422E1" w14:textId="77777777" w:rsidR="00CE45D5" w:rsidRDefault="00CE45D5" w:rsidP="00B76E23">
      <w:pPr>
        <w:pStyle w:val="Heading1"/>
        <w:rPr>
          <w:color w:val="4F81BD" w:themeColor="accent1"/>
        </w:rPr>
      </w:pPr>
    </w:p>
    <w:p w14:paraId="7F7E0997" w14:textId="7AC41D47" w:rsidR="00BF10C4" w:rsidRDefault="00BF10C4" w:rsidP="00B76E23">
      <w:pPr>
        <w:pStyle w:val="Heading1"/>
        <w:rPr>
          <w:color w:val="4F81BD" w:themeColor="accent1"/>
        </w:rPr>
      </w:pPr>
      <w:r w:rsidRPr="00C0762C">
        <w:rPr>
          <w:color w:val="4F81BD" w:themeColor="accent1"/>
        </w:rPr>
        <w:t>CRS Requirements:</w:t>
      </w:r>
      <w:bookmarkEnd w:id="12"/>
    </w:p>
    <w:p w14:paraId="53E8EC1C" w14:textId="011197F6" w:rsidR="00EE1FA4" w:rsidRDefault="00EE1FA4" w:rsidP="00EE1FA4">
      <w:pPr>
        <w:pStyle w:val="Heading2"/>
        <w:rPr>
          <w:color w:val="0070C0"/>
        </w:rPr>
      </w:pPr>
      <w:bookmarkStart w:id="13" w:name="_Toc120207248"/>
      <w:r w:rsidRPr="00D1274B">
        <w:rPr>
          <w:color w:val="0070C0"/>
        </w:rPr>
        <w:t>General</w:t>
      </w:r>
      <w:r w:rsidR="004B7F46">
        <w:rPr>
          <w:color w:val="0070C0"/>
        </w:rPr>
        <w:t xml:space="preserve"> </w:t>
      </w:r>
      <w:r w:rsidR="004B7F46" w:rsidRPr="00C0762C">
        <w:rPr>
          <w:color w:val="4F81BD" w:themeColor="accent1"/>
        </w:rPr>
        <w:t>Requirements</w:t>
      </w:r>
      <w:r w:rsidRPr="00D1274B">
        <w:rPr>
          <w:color w:val="0070C0"/>
        </w:rPr>
        <w:t>:</w:t>
      </w:r>
    </w:p>
    <w:p w14:paraId="1AFF79EF" w14:textId="77777777" w:rsidR="000F1D6B" w:rsidRPr="000F1D6B" w:rsidRDefault="000F1D6B" w:rsidP="000F1D6B"/>
    <w:p w14:paraId="29B6D3C7" w14:textId="77777777" w:rsidR="00EE1FA4" w:rsidRDefault="00EE1FA4" w:rsidP="00EE1FA4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EE1FA4" w14:paraId="52393C0A" w14:textId="77777777" w:rsidTr="000D6C9E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E73875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6DBF10" w14:textId="3103FD9F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01</w:t>
            </w:r>
            <w:r w:rsidR="00851C21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47AB7D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8AE328" w14:textId="77777777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2</w:t>
            </w:r>
            <w:r>
              <w:t>-V1.0</w:t>
            </w:r>
          </w:p>
        </w:tc>
      </w:tr>
      <w:tr w:rsidR="00EE1FA4" w14:paraId="43B22C38" w14:textId="77777777" w:rsidTr="000D6C9E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C1228C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5749AD" w14:textId="3AD82E9D" w:rsidR="00EE1FA4" w:rsidRPr="00531A95" w:rsidRDefault="00EE1FA4" w:rsidP="00B2619F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1A1475">
              <w:rPr>
                <w:sz w:val="28"/>
                <w:szCs w:val="28"/>
                <w:lang w:bidi="ar-EG"/>
              </w:rPr>
              <w:t xml:space="preserve">The </w:t>
            </w:r>
            <w:r>
              <w:rPr>
                <w:sz w:val="28"/>
                <w:szCs w:val="28"/>
                <w:lang w:bidi="ar-EG"/>
              </w:rPr>
              <w:t>ECU shall</w:t>
            </w:r>
            <w:r w:rsidRPr="001A1475">
              <w:rPr>
                <w:sz w:val="28"/>
                <w:szCs w:val="28"/>
                <w:lang w:bidi="ar-EG"/>
              </w:rPr>
              <w:t xml:space="preserve"> </w:t>
            </w:r>
            <w:r w:rsidR="00B2619F">
              <w:rPr>
                <w:sz w:val="28"/>
                <w:szCs w:val="28"/>
                <w:lang w:bidi="ar-EG"/>
              </w:rPr>
              <w:t xml:space="preserve">get </w:t>
            </w:r>
            <w:r w:rsidR="00B2619F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Input_battaryVoltLevel from</w:t>
            </w:r>
            <w:r w:rsidRPr="001A1475">
              <w:rPr>
                <w:sz w:val="28"/>
                <w:szCs w:val="28"/>
                <w:lang w:bidi="ar-EG"/>
              </w:rPr>
              <w:t xml:space="preserve"> </w:t>
            </w:r>
            <w:r w:rsidR="007173EE"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volt</w:t>
            </w:r>
            <w:r w:rsidR="007173EE">
              <w:rPr>
                <w:color w:val="000000"/>
                <w:sz w:val="28"/>
                <w:szCs w:val="28"/>
                <w:lang w:val="en-US"/>
              </w:rPr>
              <w:t>Sensor</w:t>
            </w:r>
            <w:r>
              <w:rPr>
                <w:rFonts w:ascii="Roboto" w:eastAsia="Roboto" w:hAnsi="Roboto" w:cs="Roboto"/>
                <w:sz w:val="27"/>
                <w:shd w:val="clear" w:color="auto" w:fill="FFFFFF"/>
              </w:rPr>
              <w:t>.</w:t>
            </w:r>
          </w:p>
        </w:tc>
      </w:tr>
    </w:tbl>
    <w:p w14:paraId="255726EE" w14:textId="77777777" w:rsidR="00EE1FA4" w:rsidRDefault="00EE1FA4" w:rsidP="00EE1FA4"/>
    <w:p w14:paraId="1B7D2FFC" w14:textId="77777777" w:rsidR="00EE1FA4" w:rsidRDefault="00EE1FA4" w:rsidP="00EE1FA4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EE1FA4" w14:paraId="4F33FF24" w14:textId="77777777" w:rsidTr="000D6C9E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A6A0E1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769269" w14:textId="45E61F8D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02</w:t>
            </w:r>
            <w:r w:rsidR="00184C7D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DB823C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202B90" w14:textId="41AFF882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7</w:t>
            </w:r>
            <w:r>
              <w:t>-V1.0</w:t>
            </w:r>
          </w:p>
        </w:tc>
      </w:tr>
      <w:tr w:rsidR="00EE1FA4" w14:paraId="4EDE5F72" w14:textId="77777777" w:rsidTr="000D6C9E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CFDB07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1251F0" w14:textId="2B117F8B" w:rsidR="00B2619F" w:rsidRPr="00531A95" w:rsidRDefault="00B2619F" w:rsidP="000D6C9E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ECU shall send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Output_battaryVolt</w:t>
            </w:r>
            <w:r w:rsidRPr="00FD28E2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Warning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 to </w:t>
            </w:r>
            <w:r>
              <w:rPr>
                <w:color w:val="000000"/>
                <w:sz w:val="28"/>
                <w:szCs w:val="28"/>
              </w:rPr>
              <w:t>m</w:t>
            </w:r>
            <w:r>
              <w:rPr>
                <w:color w:val="000000"/>
                <w:sz w:val="28"/>
                <w:szCs w:val="28"/>
                <w:lang w:val="en-US"/>
              </w:rPr>
              <w:t xml:space="preserve">obileApp through BLE, when the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Input_battaryVoltLevel is under </w:t>
            </w:r>
            <w:r w:rsidRPr="00B2619F"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INN_voltageRange</w:t>
            </w:r>
            <w:r w:rsidR="00851C21"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.</w:t>
            </w:r>
          </w:p>
        </w:tc>
      </w:tr>
    </w:tbl>
    <w:p w14:paraId="44006A9C" w14:textId="77777777" w:rsidR="00EE1FA4" w:rsidRDefault="00EE1FA4" w:rsidP="00EE1FA4"/>
    <w:p w14:paraId="4A6BCB4E" w14:textId="77777777" w:rsidR="00851C21" w:rsidRDefault="00851C21" w:rsidP="00851C21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851C21" w14:paraId="6FA8802E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633CBD" w14:textId="77777777" w:rsidR="00851C21" w:rsidRDefault="00851C21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1DEA7E" w14:textId="094AD960" w:rsidR="00851C21" w:rsidRDefault="00851C21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03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B9905B" w14:textId="77777777" w:rsidR="00851C21" w:rsidRDefault="00851C21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E3CFD1" w14:textId="2B299A7D" w:rsidR="00851C21" w:rsidRDefault="00851C21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7</w:t>
            </w:r>
            <w:r>
              <w:t>-V1.0</w:t>
            </w:r>
          </w:p>
        </w:tc>
      </w:tr>
      <w:tr w:rsidR="00851C21" w14:paraId="18FFEFDD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4A5D32" w14:textId="77777777" w:rsidR="00851C21" w:rsidRDefault="00851C21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E623FF" w14:textId="6421C642" w:rsidR="00851C21" w:rsidRPr="00531A95" w:rsidRDefault="00851C21" w:rsidP="00851C21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ECU shall send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Output_battaryVolt</w:t>
            </w:r>
            <w:r w:rsidRPr="00FD28E2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Warning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 to </w:t>
            </w:r>
            <w:r>
              <w:rPr>
                <w:color w:val="000000"/>
                <w:sz w:val="28"/>
                <w:szCs w:val="28"/>
              </w:rPr>
              <w:t>m</w:t>
            </w:r>
            <w:r>
              <w:rPr>
                <w:color w:val="000000"/>
                <w:sz w:val="28"/>
                <w:szCs w:val="28"/>
                <w:lang w:val="en-US"/>
              </w:rPr>
              <w:t xml:space="preserve">obileApp through BLE, when the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Input_battaryVoltLevel is over </w:t>
            </w:r>
            <w:r w:rsidRPr="00B2619F"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INN_voltageRange</w:t>
            </w:r>
            <w:r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.</w:t>
            </w:r>
          </w:p>
        </w:tc>
      </w:tr>
    </w:tbl>
    <w:p w14:paraId="5F06C67A" w14:textId="77777777" w:rsidR="00EE1FA4" w:rsidRDefault="00EE1FA4" w:rsidP="00EE1FA4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EE1FA4" w14:paraId="4A3370D7" w14:textId="77777777" w:rsidTr="000D6C9E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F90E10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9D4A2F" w14:textId="786EA357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04</w:t>
            </w:r>
            <w:r w:rsidR="00184C7D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33ED21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1CCEB8" w14:textId="0F6C3865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</w:t>
            </w:r>
            <w:r w:rsidR="00D252D3">
              <w:rPr>
                <w:b/>
                <w:i/>
                <w:color w:val="0B5394"/>
              </w:rPr>
              <w:t>4</w:t>
            </w:r>
            <w:r>
              <w:t>-V1.0</w:t>
            </w:r>
          </w:p>
        </w:tc>
      </w:tr>
      <w:tr w:rsidR="00DA4995" w14:paraId="5D6AA7D0" w14:textId="77777777" w:rsidTr="000D6C9E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7CB5A8" w14:textId="77777777" w:rsidR="00DA4995" w:rsidRDefault="00DA4995" w:rsidP="00DA4995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51C7CB" w14:textId="53C5E447" w:rsidR="00DA4995" w:rsidRPr="00531A95" w:rsidRDefault="00DA4995" w:rsidP="00DA4995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1A1475">
              <w:rPr>
                <w:sz w:val="28"/>
                <w:szCs w:val="28"/>
                <w:lang w:bidi="ar-EG"/>
              </w:rPr>
              <w:t xml:space="preserve">The </w:t>
            </w:r>
            <w:r>
              <w:rPr>
                <w:sz w:val="28"/>
                <w:szCs w:val="28"/>
                <w:lang w:bidi="ar-EG"/>
              </w:rPr>
              <w:t>ECU shall</w:t>
            </w:r>
            <w:r w:rsidRPr="001A1475">
              <w:rPr>
                <w:sz w:val="28"/>
                <w:szCs w:val="28"/>
                <w:lang w:bidi="ar-EG"/>
              </w:rPr>
              <w:t xml:space="preserve"> </w:t>
            </w:r>
            <w:r>
              <w:rPr>
                <w:sz w:val="28"/>
                <w:szCs w:val="28"/>
                <w:lang w:bidi="ar-EG"/>
              </w:rPr>
              <w:t xml:space="preserve">get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Input_heatLevel from</w:t>
            </w:r>
            <w:r w:rsidRPr="001A1475">
              <w:rPr>
                <w:sz w:val="28"/>
                <w:szCs w:val="28"/>
                <w:lang w:bidi="ar-EG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temp</w:t>
            </w:r>
            <w:r>
              <w:rPr>
                <w:color w:val="000000"/>
                <w:sz w:val="28"/>
                <w:szCs w:val="28"/>
                <w:lang w:val="en-US"/>
              </w:rPr>
              <w:t>Sensor</w:t>
            </w:r>
            <w:r>
              <w:rPr>
                <w:rFonts w:ascii="Roboto" w:eastAsia="Roboto" w:hAnsi="Roboto" w:cs="Roboto"/>
                <w:sz w:val="27"/>
                <w:shd w:val="clear" w:color="auto" w:fill="FFFFFF"/>
              </w:rPr>
              <w:t>.</w:t>
            </w:r>
          </w:p>
        </w:tc>
      </w:tr>
    </w:tbl>
    <w:p w14:paraId="5FB4B425" w14:textId="77777777" w:rsidR="00EE1FA4" w:rsidRDefault="00EE1FA4" w:rsidP="00EE1FA4"/>
    <w:p w14:paraId="5D2A3D8B" w14:textId="77777777" w:rsidR="00DA4995" w:rsidRDefault="00DA4995" w:rsidP="00DA4995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DA4995" w14:paraId="6CD9A9B1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87D6E3" w14:textId="77777777" w:rsidR="00DA4995" w:rsidRDefault="00DA4995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4B90B0" w14:textId="2439452E" w:rsidR="00DA4995" w:rsidRDefault="00DA4995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05</w:t>
            </w:r>
            <w:r w:rsidR="00184C7D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FAA20E" w14:textId="77777777" w:rsidR="00DA4995" w:rsidRDefault="00DA4995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27BF11" w14:textId="6714B200" w:rsidR="00DA4995" w:rsidRDefault="00DA4995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8</w:t>
            </w:r>
            <w:r>
              <w:t>-V1.0</w:t>
            </w:r>
          </w:p>
        </w:tc>
      </w:tr>
      <w:tr w:rsidR="00DA4995" w14:paraId="18E50015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4FE62E" w14:textId="77777777" w:rsidR="00DA4995" w:rsidRDefault="00DA4995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3E7A42" w14:textId="48E7C535" w:rsidR="00DA4995" w:rsidRPr="00531A95" w:rsidRDefault="00DA4995" w:rsidP="00DA4995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ECU shall send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Output_heatLevel</w:t>
            </w:r>
            <w:r w:rsidRPr="00FD28E2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Warning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 to </w:t>
            </w:r>
            <w:r>
              <w:rPr>
                <w:color w:val="000000"/>
                <w:sz w:val="28"/>
                <w:szCs w:val="28"/>
              </w:rPr>
              <w:t>m</w:t>
            </w:r>
            <w:r>
              <w:rPr>
                <w:color w:val="000000"/>
                <w:sz w:val="28"/>
                <w:szCs w:val="28"/>
                <w:lang w:val="en-US"/>
              </w:rPr>
              <w:t xml:space="preserve">obileApp through BLE, when the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Input_heatLevel is under </w:t>
            </w:r>
            <w:r w:rsidRPr="00B2619F"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INN_</w:t>
            </w:r>
            <w:r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heat</w:t>
            </w:r>
            <w:r w:rsidRPr="00B2619F"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Range</w:t>
            </w:r>
            <w:r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.</w:t>
            </w:r>
          </w:p>
        </w:tc>
      </w:tr>
    </w:tbl>
    <w:p w14:paraId="2440F1C2" w14:textId="77777777" w:rsidR="00DA4995" w:rsidRDefault="00DA4995" w:rsidP="00DA4995"/>
    <w:p w14:paraId="6A8767EE" w14:textId="77777777" w:rsidR="00DA4995" w:rsidRDefault="00DA4995" w:rsidP="00DA4995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DA4995" w14:paraId="63401EB2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AB0819" w14:textId="77777777" w:rsidR="00DA4995" w:rsidRDefault="00DA4995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62A3D7" w14:textId="7E3A6D12" w:rsidR="00DA4995" w:rsidRDefault="00DA4995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06</w:t>
            </w:r>
            <w:r w:rsidR="00184C7D"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343325" w14:textId="77777777" w:rsidR="00DA4995" w:rsidRDefault="00DA4995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9AC339" w14:textId="5BD3A66F" w:rsidR="00DA4995" w:rsidRDefault="00DA4995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8</w:t>
            </w:r>
            <w:r>
              <w:t>-V1.0</w:t>
            </w:r>
          </w:p>
        </w:tc>
      </w:tr>
      <w:tr w:rsidR="00DA4995" w14:paraId="23932746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E68D53" w14:textId="77777777" w:rsidR="00DA4995" w:rsidRDefault="00DA4995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C869E5" w14:textId="61EB9E25" w:rsidR="00DA4995" w:rsidRPr="00531A95" w:rsidRDefault="00DA4995" w:rsidP="00DA4995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ECU shall send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Output_heatLevel</w:t>
            </w:r>
            <w:r w:rsidRPr="00FD28E2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Warning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 to </w:t>
            </w:r>
            <w:r>
              <w:rPr>
                <w:color w:val="000000"/>
                <w:sz w:val="28"/>
                <w:szCs w:val="28"/>
              </w:rPr>
              <w:t>m</w:t>
            </w:r>
            <w:r>
              <w:rPr>
                <w:color w:val="000000"/>
                <w:sz w:val="28"/>
                <w:szCs w:val="28"/>
                <w:lang w:val="en-US"/>
              </w:rPr>
              <w:t xml:space="preserve">obileApp through BLE, when the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Input_heatLevel is over </w:t>
            </w:r>
            <w:r w:rsidRPr="00B2619F"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INN_</w:t>
            </w:r>
            <w:r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heat</w:t>
            </w:r>
            <w:r w:rsidRPr="00B2619F"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Range</w:t>
            </w:r>
            <w:r>
              <w:rPr>
                <w:rFonts w:ascii="Roboto" w:hAnsi="Roboto"/>
                <w:color w:val="202124"/>
                <w:sz w:val="28"/>
                <w:szCs w:val="28"/>
                <w:shd w:val="clear" w:color="auto" w:fill="FFFFFF"/>
              </w:rPr>
              <w:t>.</w:t>
            </w:r>
          </w:p>
        </w:tc>
      </w:tr>
    </w:tbl>
    <w:p w14:paraId="5F565AEE" w14:textId="77777777" w:rsidR="00DA4995" w:rsidRDefault="00DA4995" w:rsidP="00DA4995"/>
    <w:p w14:paraId="2760CC64" w14:textId="77777777" w:rsidR="00EE1FA4" w:rsidRPr="00F60079" w:rsidRDefault="00EE1FA4" w:rsidP="00EE1FA4"/>
    <w:p w14:paraId="17733AC6" w14:textId="77777777" w:rsidR="005B1A30" w:rsidRDefault="005B1A30" w:rsidP="005B1A30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5B1A30" w14:paraId="38FE7C88" w14:textId="77777777" w:rsidTr="00D17E8F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A28377" w14:textId="77777777" w:rsidR="005B1A30" w:rsidRDefault="005B1A30" w:rsidP="00D17E8F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9A354A" w14:textId="6A26D582" w:rsidR="005B1A30" w:rsidRDefault="005B1A30" w:rsidP="00D17E8F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444B05">
              <w:rPr>
                <w:b/>
                <w:i/>
                <w:color w:val="0B5394"/>
              </w:rPr>
              <w:t>00</w:t>
            </w:r>
            <w:r w:rsidR="00F6479E">
              <w:rPr>
                <w:b/>
                <w:i/>
                <w:color w:val="0B5394"/>
              </w:rPr>
              <w:t>7</w:t>
            </w:r>
            <w:r w:rsidR="00184C7D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FB0F2E" w14:textId="77777777" w:rsidR="005B1A30" w:rsidRDefault="005B1A30" w:rsidP="00D17E8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82337F" w14:textId="6E2F728E" w:rsidR="005B1A30" w:rsidRDefault="005B1A30" w:rsidP="00D17E8F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9</w:t>
            </w:r>
            <w:r>
              <w:t>-V1.0</w:t>
            </w:r>
          </w:p>
        </w:tc>
      </w:tr>
      <w:tr w:rsidR="005B1A30" w14:paraId="50045D68" w14:textId="77777777" w:rsidTr="00D17E8F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FC4EBE" w14:textId="77777777" w:rsidR="005B1A30" w:rsidRDefault="005B1A30" w:rsidP="00D17E8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6580A1" w14:textId="3B920BCB" w:rsidR="005B1A30" w:rsidRPr="00531A95" w:rsidRDefault="005C2CA7" w:rsidP="005C2CA7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Depends on</w:t>
            </w:r>
            <w:r w:rsidR="005B1A30" w:rsidRPr="00622D14">
              <w:rPr>
                <w:sz w:val="28"/>
                <w:szCs w:val="28"/>
                <w:lang w:bidi="ar-EG"/>
              </w:rPr>
              <w:t xml:space="preserve"> the </w:t>
            </w:r>
            <w:r w:rsidR="00DA4995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Input_heatLevel</w:t>
            </w:r>
            <w:r>
              <w:rPr>
                <w:sz w:val="28"/>
                <w:szCs w:val="28"/>
                <w:lang w:bidi="ar-EG"/>
              </w:rPr>
              <w:t>,t</w:t>
            </w:r>
            <w:r w:rsidR="005B1A30" w:rsidRPr="00171216">
              <w:rPr>
                <w:sz w:val="28"/>
                <w:szCs w:val="28"/>
                <w:lang w:bidi="ar-EG"/>
              </w:rPr>
              <w:t xml:space="preserve">he </w:t>
            </w:r>
            <w:r w:rsidR="005B1A30">
              <w:rPr>
                <w:sz w:val="28"/>
                <w:szCs w:val="28"/>
                <w:lang w:bidi="ar-EG"/>
              </w:rPr>
              <w:t>ECU</w:t>
            </w:r>
            <w:r>
              <w:rPr>
                <w:sz w:val="28"/>
                <w:szCs w:val="28"/>
                <w:lang w:bidi="ar-EG"/>
              </w:rPr>
              <w:t xml:space="preserve"> shall determine the </w:t>
            </w:r>
            <w:r w:rsidR="00F5567F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Output_f</w:t>
            </w:r>
            <w:r w:rsidR="005B1A30" w:rsidRPr="005B1A30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anSpeedLevel</w:t>
            </w:r>
            <w:r w:rsidR="005B1A30"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52802C1B" w14:textId="77777777" w:rsidR="005B1A30" w:rsidRPr="00F60079" w:rsidRDefault="005B1A30" w:rsidP="005B1A30"/>
    <w:p w14:paraId="01CD8C4B" w14:textId="77777777" w:rsidR="005C2CA7" w:rsidRDefault="005C2CA7" w:rsidP="005C2CA7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5C2CA7" w14:paraId="6A5976A0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8BB7AB" w14:textId="77777777" w:rsidR="005C2CA7" w:rsidRDefault="005C2CA7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11EB39" w14:textId="1E20A473" w:rsidR="005C2CA7" w:rsidRDefault="005C2CA7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>
              <w:rPr>
                <w:b/>
                <w:i/>
                <w:color w:val="0B5394"/>
              </w:rPr>
              <w:t>00</w:t>
            </w:r>
            <w:r w:rsidR="00F6479E">
              <w:rPr>
                <w:b/>
                <w:i/>
                <w:color w:val="0B5394"/>
              </w:rPr>
              <w:t>8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79BADA" w14:textId="77777777" w:rsidR="005C2CA7" w:rsidRDefault="005C2CA7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023289" w14:textId="63E50CCE" w:rsidR="005C2CA7" w:rsidRDefault="005C2CA7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9</w:t>
            </w:r>
            <w:r>
              <w:t>-V1.0</w:t>
            </w:r>
          </w:p>
        </w:tc>
      </w:tr>
      <w:tr w:rsidR="005C2CA7" w14:paraId="251B1CE0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28D58F" w14:textId="77777777" w:rsidR="005C2CA7" w:rsidRDefault="005C2CA7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9584FA" w14:textId="65E3DBE7" w:rsidR="005C2CA7" w:rsidRPr="00531A95" w:rsidRDefault="005C2CA7" w:rsidP="005C2CA7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>
              <w:rPr>
                <w:sz w:val="28"/>
                <w:szCs w:val="28"/>
                <w:lang w:bidi="ar-EG"/>
              </w:rPr>
              <w:t>T</w:t>
            </w:r>
            <w:r w:rsidRPr="00171216">
              <w:rPr>
                <w:sz w:val="28"/>
                <w:szCs w:val="28"/>
                <w:lang w:bidi="ar-EG"/>
              </w:rPr>
              <w:t xml:space="preserve">he </w:t>
            </w:r>
            <w:r>
              <w:rPr>
                <w:sz w:val="28"/>
                <w:szCs w:val="28"/>
                <w:lang w:bidi="ar-EG"/>
              </w:rPr>
              <w:t xml:space="preserve">ECU shall send the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Output_f</w:t>
            </w:r>
            <w:r w:rsidRPr="005B1A30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anSpeedLevel</w:t>
            </w:r>
            <w:r w:rsidRPr="005B1A30">
              <w:rPr>
                <w:color w:val="000000" w:themeColor="text1"/>
                <w:sz w:val="28"/>
                <w:szCs w:val="28"/>
                <w:lang w:bidi="ar-EG"/>
              </w:rPr>
              <w:t xml:space="preserve"> </w:t>
            </w:r>
            <w:r>
              <w:rPr>
                <w:color w:val="000000" w:themeColor="text1"/>
                <w:sz w:val="28"/>
                <w:szCs w:val="28"/>
                <w:lang w:bidi="ar-EG"/>
              </w:rPr>
              <w:t>to the dcFan</w:t>
            </w:r>
            <w:r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5E4FA121" w14:textId="77777777" w:rsidR="000F1D6B" w:rsidRDefault="000F1D6B" w:rsidP="000F1D6B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0F1D6B" w14:paraId="5F053964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E55BA3" w14:textId="77777777" w:rsidR="000F1D6B" w:rsidRDefault="000F1D6B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F93E3B" w14:textId="2B11A6F8" w:rsidR="000F1D6B" w:rsidRDefault="000F1D6B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09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D511E2" w14:textId="77777777" w:rsidR="000F1D6B" w:rsidRDefault="000F1D6B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1BEAA3" w14:textId="5D547D05" w:rsidR="000F1D6B" w:rsidRDefault="000F1D6B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3</w:t>
            </w:r>
            <w:r>
              <w:t>-V1.0</w:t>
            </w:r>
          </w:p>
        </w:tc>
      </w:tr>
      <w:tr w:rsidR="000F1D6B" w14:paraId="7F971E7E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77AAC9" w14:textId="77777777" w:rsidR="000F1D6B" w:rsidRDefault="000F1D6B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DFCBB8" w14:textId="25B07B8F" w:rsidR="000F1D6B" w:rsidRPr="00531A95" w:rsidRDefault="000F1D6B" w:rsidP="00A31A10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1A1475">
              <w:rPr>
                <w:sz w:val="28"/>
                <w:szCs w:val="28"/>
                <w:lang w:bidi="ar-EG"/>
              </w:rPr>
              <w:t>The</w:t>
            </w:r>
            <w:r>
              <w:rPr>
                <w:sz w:val="28"/>
                <w:szCs w:val="28"/>
                <w:lang w:bidi="ar-EG"/>
              </w:rPr>
              <w:t xml:space="preserve"> </w:t>
            </w:r>
            <w:r w:rsidRPr="00184C7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INN_</w:t>
            </w:r>
            <w:r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sleep</w:t>
            </w:r>
            <w:r w:rsidRPr="00184C7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Mode</w:t>
            </w:r>
            <w:r w:rsidRPr="001A1475">
              <w:rPr>
                <w:sz w:val="28"/>
                <w:szCs w:val="28"/>
                <w:lang w:bidi="ar-EG"/>
              </w:rPr>
              <w:t xml:space="preserve"> </w:t>
            </w:r>
            <w:r>
              <w:rPr>
                <w:sz w:val="28"/>
                <w:szCs w:val="28"/>
                <w:lang w:bidi="ar-EG"/>
              </w:rPr>
              <w:t xml:space="preserve"> is the ECU default mode.</w:t>
            </w:r>
          </w:p>
        </w:tc>
      </w:tr>
    </w:tbl>
    <w:p w14:paraId="1E2CC3DF" w14:textId="77777777" w:rsidR="002978D6" w:rsidRDefault="002978D6" w:rsidP="002978D6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7910"/>
        <w:gridCol w:w="10"/>
      </w:tblGrid>
      <w:tr w:rsidR="00A31A10" w14:paraId="3F8ECCA8" w14:textId="77777777" w:rsidTr="00A31A10">
        <w:trPr>
          <w:gridAfter w:val="1"/>
          <w:wAfter w:w="10" w:type="dxa"/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FFC00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6304B3" w14:textId="38E50C30" w:rsidR="00A31A10" w:rsidRDefault="00A31A10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Info_ID</w:t>
            </w:r>
          </w:p>
        </w:tc>
        <w:tc>
          <w:tcPr>
            <w:tcW w:w="79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B813D5" w14:textId="2378D468" w:rsidR="00A31A10" w:rsidRDefault="00A31A10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>
              <w:rPr>
                <w:b/>
                <w:i/>
                <w:color w:val="0B5394"/>
              </w:rPr>
              <w:t>001</w:t>
            </w:r>
            <w:r>
              <w:t>-V1.0</w:t>
            </w:r>
          </w:p>
        </w:tc>
      </w:tr>
      <w:tr w:rsidR="002978D6" w14:paraId="22BE030D" w14:textId="77777777" w:rsidTr="00A31A1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FFC00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4E13BC" w14:textId="77777777" w:rsidR="002978D6" w:rsidRDefault="002978D6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2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57F0CF" w14:textId="526CA16E" w:rsidR="002978D6" w:rsidRPr="00531A95" w:rsidRDefault="002978D6" w:rsidP="00A31A10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1A1475">
              <w:rPr>
                <w:sz w:val="28"/>
                <w:szCs w:val="28"/>
                <w:lang w:bidi="ar-EG"/>
              </w:rPr>
              <w:t>The</w:t>
            </w:r>
            <w:r>
              <w:rPr>
                <w:sz w:val="28"/>
                <w:szCs w:val="28"/>
                <w:lang w:bidi="ar-EG"/>
              </w:rPr>
              <w:t xml:space="preserve"> </w:t>
            </w:r>
            <w:r w:rsidRPr="00184C7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INN_</w:t>
            </w:r>
            <w:r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sleep</w:t>
            </w:r>
            <w:r w:rsidRPr="00184C7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Mode</w:t>
            </w:r>
            <w:r w:rsidR="00A31A10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 xml:space="preserve"> </w:t>
            </w:r>
            <w:r w:rsidR="00A31A10">
              <w:rPr>
                <w:sz w:val="28"/>
                <w:szCs w:val="28"/>
                <w:lang w:bidi="ar-EG"/>
              </w:rPr>
              <w:t>means that the</w:t>
            </w:r>
            <w:r>
              <w:rPr>
                <w:sz w:val="28"/>
                <w:szCs w:val="28"/>
                <w:lang w:bidi="ar-EG"/>
              </w:rPr>
              <w:t xml:space="preserve"> power saving mode</w:t>
            </w:r>
            <w:r w:rsidR="00A31A10">
              <w:rPr>
                <w:sz w:val="28"/>
                <w:szCs w:val="28"/>
                <w:lang w:bidi="ar-EG"/>
              </w:rPr>
              <w:t xml:space="preserve"> is enable</w:t>
            </w:r>
            <w:r w:rsidR="00DA625A">
              <w:rPr>
                <w:sz w:val="28"/>
                <w:szCs w:val="28"/>
                <w:lang w:bidi="ar-EG"/>
              </w:rPr>
              <w:t>d</w:t>
            </w:r>
            <w:r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5E2DA080" w14:textId="77777777" w:rsidR="005B1A30" w:rsidRDefault="005B1A30" w:rsidP="00EE1FA4">
      <w:pPr>
        <w:pStyle w:val="Heading2"/>
        <w:tabs>
          <w:tab w:val="center" w:pos="4680"/>
        </w:tabs>
        <w:rPr>
          <w:color w:val="0070C0"/>
        </w:rPr>
      </w:pPr>
    </w:p>
    <w:p w14:paraId="478DE91A" w14:textId="028ECDE5" w:rsidR="00EE1FA4" w:rsidRDefault="00EE1FA4" w:rsidP="00EE1FA4">
      <w:pPr>
        <w:pStyle w:val="Heading2"/>
        <w:tabs>
          <w:tab w:val="center" w:pos="4680"/>
        </w:tabs>
        <w:rPr>
          <w:color w:val="0070C0"/>
        </w:rPr>
      </w:pPr>
      <w:r w:rsidRPr="00BD49CF">
        <w:rPr>
          <w:color w:val="0070C0"/>
        </w:rPr>
        <w:t>Active Mood:</w:t>
      </w:r>
      <w:bookmarkEnd w:id="13"/>
    </w:p>
    <w:p w14:paraId="74644B44" w14:textId="77777777" w:rsidR="00184C7D" w:rsidRPr="00D1274B" w:rsidRDefault="00184C7D" w:rsidP="00184C7D">
      <w:pPr>
        <w:rPr>
          <w:rtl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184C7D" w14:paraId="7EA1D9A8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A874DA" w14:textId="77777777" w:rsidR="00184C7D" w:rsidRDefault="00184C7D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97A07E" w14:textId="5C583116" w:rsidR="00184C7D" w:rsidRDefault="00184C7D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10</w:t>
            </w:r>
            <w:r w:rsidR="00A054CF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F4DEB0" w14:textId="77777777" w:rsidR="00184C7D" w:rsidRDefault="00184C7D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0FC268" w14:textId="66C5E033" w:rsidR="00184C7D" w:rsidRDefault="00184C7D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5</w:t>
            </w:r>
            <w:r>
              <w:t>-V1.0</w:t>
            </w:r>
          </w:p>
        </w:tc>
      </w:tr>
      <w:tr w:rsidR="00184C7D" w14:paraId="116C2864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2805FB" w14:textId="77777777" w:rsidR="00184C7D" w:rsidRDefault="00184C7D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7A4313" w14:textId="5834FC50" w:rsidR="00184C7D" w:rsidRPr="001753D7" w:rsidRDefault="00184C7D" w:rsidP="00EE1FB0">
            <w:pPr>
              <w:widowControl w:val="0"/>
              <w:spacing w:line="240" w:lineRule="auto"/>
              <w:rPr>
                <w:sz w:val="28"/>
                <w:szCs w:val="28"/>
                <w:lang w:val="en-US" w:bidi="ar-EG"/>
              </w:rPr>
            </w:pPr>
            <w:r>
              <w:rPr>
                <w:sz w:val="28"/>
                <w:szCs w:val="28"/>
                <w:lang w:bidi="ar-EG"/>
              </w:rPr>
              <w:t xml:space="preserve">The ECU shall be connected </w:t>
            </w:r>
            <w:r>
              <w:rPr>
                <w:sz w:val="28"/>
                <w:szCs w:val="28"/>
                <w:lang w:val="en-US" w:bidi="ar-EG"/>
              </w:rPr>
              <w:t>with a mobile</w:t>
            </w:r>
            <w:r>
              <w:rPr>
                <w:rFonts w:hint="cs"/>
                <w:sz w:val="28"/>
                <w:szCs w:val="28"/>
                <w:rtl/>
                <w:lang w:val="en-US" w:bidi="ar-EG"/>
              </w:rPr>
              <w:t xml:space="preserve"> </w:t>
            </w:r>
            <w:r>
              <w:rPr>
                <w:sz w:val="28"/>
                <w:szCs w:val="28"/>
                <w:lang w:val="en-US" w:bidi="ar-EG"/>
              </w:rPr>
              <w:t xml:space="preserve">through Bluetooth </w:t>
            </w:r>
          </w:p>
        </w:tc>
      </w:tr>
    </w:tbl>
    <w:p w14:paraId="35DE62DE" w14:textId="087F13FF" w:rsidR="00EE1FA4" w:rsidRDefault="00EE1FA4" w:rsidP="00EE1FA4"/>
    <w:p w14:paraId="2F83A5E8" w14:textId="6552725D" w:rsidR="00EE1FA4" w:rsidRDefault="00EE1FA4" w:rsidP="00EE1FA4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07023F" w14:paraId="0609CA61" w14:textId="77777777" w:rsidTr="00D17E8F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080B5A" w14:textId="77777777" w:rsidR="0007023F" w:rsidRDefault="0007023F" w:rsidP="00D17E8F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A85E27" w14:textId="14EA8C12" w:rsidR="0007023F" w:rsidRDefault="0007023F" w:rsidP="00D17E8F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11</w:t>
            </w:r>
            <w:r w:rsidR="00A054CF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30CBB9" w14:textId="77777777" w:rsidR="0007023F" w:rsidRDefault="0007023F" w:rsidP="00D17E8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042B9C" w14:textId="2BF620AE" w:rsidR="0007023F" w:rsidRDefault="0007023F" w:rsidP="00D17E8F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3</w:t>
            </w:r>
            <w:r>
              <w:t>-V1.0</w:t>
            </w:r>
          </w:p>
        </w:tc>
      </w:tr>
      <w:tr w:rsidR="0007023F" w14:paraId="770E8A32" w14:textId="77777777" w:rsidTr="00D17E8F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A5A263" w14:textId="77777777" w:rsidR="0007023F" w:rsidRDefault="0007023F" w:rsidP="00D17E8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537DD1" w14:textId="7BDF6745" w:rsidR="0007023F" w:rsidRPr="001753D7" w:rsidRDefault="0007023F" w:rsidP="00184C7D">
            <w:pPr>
              <w:widowControl w:val="0"/>
              <w:spacing w:line="240" w:lineRule="auto"/>
              <w:rPr>
                <w:sz w:val="28"/>
                <w:szCs w:val="28"/>
                <w:lang w:val="en-US" w:bidi="ar-EG"/>
              </w:rPr>
            </w:pPr>
            <w:r w:rsidRPr="0007023F">
              <w:rPr>
                <w:sz w:val="28"/>
                <w:szCs w:val="28"/>
                <w:lang w:bidi="ar-EG"/>
              </w:rPr>
              <w:t xml:space="preserve">The ECU </w:t>
            </w:r>
            <w:r w:rsidR="00184C7D">
              <w:rPr>
                <w:sz w:val="28"/>
                <w:szCs w:val="28"/>
                <w:lang w:bidi="ar-EG"/>
              </w:rPr>
              <w:t xml:space="preserve">shall receive </w:t>
            </w:r>
            <w:r w:rsidR="00184C7D">
              <w:rPr>
                <w:rFonts w:ascii="Calibri" w:hAnsi="Calibri" w:cs="Calibri"/>
                <w:sz w:val="28"/>
                <w:szCs w:val="28"/>
                <w:lang w:val="en-US"/>
              </w:rPr>
              <w:t>Input_wakeU</w:t>
            </w:r>
            <w:r w:rsidR="00184C7D" w:rsidRPr="00417729">
              <w:rPr>
                <w:rFonts w:ascii="Calibri" w:hAnsi="Calibri" w:cs="Calibri"/>
                <w:sz w:val="28"/>
                <w:szCs w:val="28"/>
                <w:lang w:val="en-US"/>
              </w:rPr>
              <w:t>pSignal</w:t>
            </w:r>
            <w:r w:rsidR="00184C7D">
              <w:rPr>
                <w:sz w:val="28"/>
                <w:szCs w:val="28"/>
                <w:lang w:bidi="ar-EG"/>
              </w:rPr>
              <w:t xml:space="preserve"> to enter </w:t>
            </w:r>
            <w:r w:rsidRPr="0007023F">
              <w:rPr>
                <w:sz w:val="28"/>
                <w:szCs w:val="28"/>
                <w:lang w:bidi="ar-EG"/>
              </w:rPr>
              <w:t xml:space="preserve">the </w:t>
            </w:r>
            <w:r w:rsidR="00184C7D" w:rsidRPr="00184C7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INN_activeMode</w:t>
            </w:r>
            <w:r w:rsidRPr="0007023F"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03D8A71D" w14:textId="77777777" w:rsidR="0007023F" w:rsidRDefault="0007023F" w:rsidP="0007023F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p w14:paraId="0C00D4C4" w14:textId="77777777" w:rsidR="00DA3467" w:rsidRDefault="00DA3467" w:rsidP="00DA3467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7910"/>
        <w:gridCol w:w="10"/>
      </w:tblGrid>
      <w:tr w:rsidR="00DA3467" w14:paraId="4CE252B0" w14:textId="77777777" w:rsidTr="00EE1FB0">
        <w:trPr>
          <w:gridAfter w:val="1"/>
          <w:wAfter w:w="10" w:type="dxa"/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FFC00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EF0C44" w14:textId="77777777" w:rsidR="00DA3467" w:rsidRDefault="00DA3467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Info_ID</w:t>
            </w:r>
          </w:p>
        </w:tc>
        <w:tc>
          <w:tcPr>
            <w:tcW w:w="79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B654DB" w14:textId="2F828C0D" w:rsidR="00DA3467" w:rsidRDefault="00DA3467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E4551">
              <w:rPr>
                <w:b/>
                <w:i/>
                <w:color w:val="0B5394"/>
              </w:rPr>
              <w:t>002</w:t>
            </w:r>
            <w:r>
              <w:t>-V1.0</w:t>
            </w:r>
          </w:p>
        </w:tc>
      </w:tr>
      <w:tr w:rsidR="00DA3467" w14:paraId="52A63BE0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FFC00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8B10F7" w14:textId="77777777" w:rsidR="00DA3467" w:rsidRDefault="00DA3467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2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16A433" w14:textId="77777777" w:rsidR="00DA3467" w:rsidRPr="00531A95" w:rsidRDefault="00DA3467" w:rsidP="00EE1FB0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1A1475">
              <w:rPr>
                <w:sz w:val="28"/>
                <w:szCs w:val="28"/>
                <w:lang w:bidi="ar-EG"/>
              </w:rPr>
              <w:t>The</w:t>
            </w:r>
            <w:r>
              <w:rPr>
                <w:sz w:val="28"/>
                <w:szCs w:val="28"/>
                <w:lang w:bidi="ar-EG"/>
              </w:rPr>
              <w:t xml:space="preserve"> </w:t>
            </w:r>
            <w:r w:rsidRPr="00184C7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INN_</w:t>
            </w:r>
            <w:r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active</w:t>
            </w:r>
            <w:r w:rsidRPr="00184C7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Mode</w:t>
            </w:r>
            <w:r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sz w:val="28"/>
                <w:szCs w:val="28"/>
                <w:lang w:bidi="ar-EG"/>
              </w:rPr>
              <w:t>means that the power saving mode is disabled.</w:t>
            </w:r>
          </w:p>
        </w:tc>
      </w:tr>
    </w:tbl>
    <w:p w14:paraId="4AE45510" w14:textId="77777777" w:rsidR="0007023F" w:rsidRDefault="0007023F" w:rsidP="00EE1FA4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EE1FA4" w14:paraId="681AF603" w14:textId="77777777" w:rsidTr="000D6C9E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3997C6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807094" w14:textId="54F1D5EF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425C67">
              <w:rPr>
                <w:b/>
                <w:i/>
                <w:color w:val="0B5394"/>
              </w:rPr>
              <w:t>0</w:t>
            </w:r>
            <w:r w:rsidR="00F6479E">
              <w:rPr>
                <w:rFonts w:hint="cs"/>
                <w:b/>
                <w:i/>
                <w:color w:val="0B5394"/>
                <w:rtl/>
              </w:rPr>
              <w:t>1</w:t>
            </w:r>
            <w:r w:rsidR="00F6479E">
              <w:rPr>
                <w:b/>
                <w:i/>
                <w:color w:val="0B5394"/>
              </w:rPr>
              <w:t>2</w:t>
            </w:r>
            <w:r w:rsidR="00184C7D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6BBC1B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1BFF38" w14:textId="77777777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1</w:t>
            </w:r>
            <w:r>
              <w:t>-V1.0</w:t>
            </w:r>
          </w:p>
        </w:tc>
      </w:tr>
      <w:tr w:rsidR="00EE1FA4" w14:paraId="413C71F6" w14:textId="77777777" w:rsidTr="000D6C9E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5CB5CB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B70B62" w14:textId="674B3338" w:rsidR="00EE1FA4" w:rsidRPr="00531A95" w:rsidRDefault="00184C7D" w:rsidP="00184C7D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The ECU shall start receiving  </w:t>
            </w:r>
            <w:r w:rsidR="00417729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Input_img</w:t>
            </w:r>
            <w:r w:rsidR="00C65F87" w:rsidRPr="00C65F87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Frame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 xml:space="preserve"> from the camera</w:t>
            </w:r>
            <w:r w:rsidR="00EE1FA4" w:rsidRPr="009370AF"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46ECCF85" w14:textId="77777777" w:rsidR="00EE1FA4" w:rsidRDefault="00EE1FA4" w:rsidP="00EE1FA4"/>
    <w:p w14:paraId="05E20367" w14:textId="77777777" w:rsidR="00EE1FA4" w:rsidRDefault="00EE1FA4" w:rsidP="00EE1FA4">
      <w:pPr>
        <w:rPr>
          <w:rtl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EE1FA4" w14:paraId="3D2398BF" w14:textId="77777777" w:rsidTr="000D6C9E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A930FA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C8C740" w14:textId="40BA41D5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425C67">
              <w:rPr>
                <w:b/>
                <w:i/>
                <w:color w:val="0B5394"/>
              </w:rPr>
              <w:t>0</w:t>
            </w:r>
            <w:r w:rsidR="00F6479E">
              <w:rPr>
                <w:rFonts w:hint="cs"/>
                <w:b/>
                <w:i/>
                <w:color w:val="0B5394"/>
                <w:rtl/>
              </w:rPr>
              <w:t>1</w:t>
            </w:r>
            <w:r w:rsidR="00F6479E">
              <w:rPr>
                <w:b/>
                <w:i/>
                <w:color w:val="0B5394"/>
              </w:rPr>
              <w:t>3</w:t>
            </w:r>
            <w:r w:rsidR="004C02BD">
              <w:t>-V1.</w:t>
            </w:r>
            <w:r w:rsidR="00E9240A">
              <w:t>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90D9AF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FBFCF1" w14:textId="77777777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</w:t>
            </w:r>
            <w:r>
              <w:rPr>
                <w:rFonts w:hint="cs"/>
                <w:b/>
                <w:i/>
                <w:color w:val="0B5394"/>
                <w:rtl/>
              </w:rPr>
              <w:t>1</w:t>
            </w:r>
            <w:r>
              <w:t>-V1.0</w:t>
            </w:r>
          </w:p>
        </w:tc>
      </w:tr>
      <w:tr w:rsidR="00EE1FA4" w14:paraId="6DE63657" w14:textId="77777777" w:rsidTr="000D6C9E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A7A025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B76D3A" w14:textId="04292FE3" w:rsidR="00EE1FA4" w:rsidRPr="00E71BAD" w:rsidRDefault="006D67B0" w:rsidP="006D67B0">
            <w:pPr>
              <w:widowControl w:val="0"/>
              <w:spacing w:line="240" w:lineRule="auto"/>
              <w:rPr>
                <w:rFonts w:asciiTheme="minorBidi" w:hAnsiTheme="minorBidi" w:cstheme="minorBidi"/>
                <w:sz w:val="28"/>
                <w:szCs w:val="28"/>
                <w:rtl/>
                <w:lang w:val="en-US" w:bidi="ar-EG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>The ECU shall</w:t>
            </w:r>
            <w:r w:rsidR="00EE1FA4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 xml:space="preserve"> </w:t>
            </w:r>
            <w:r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>send</w:t>
            </w:r>
            <w:r w:rsidR="00EE1FA4" w:rsidRPr="00E71BAD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 xml:space="preserve"> </w:t>
            </w:r>
            <w:r w:rsidR="00184C7D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In</w:t>
            </w:r>
            <w:r w:rsidR="00417729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put_img</w:t>
            </w:r>
            <w:r w:rsidR="00300EBA" w:rsidRPr="00C65F87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Frame</w:t>
            </w:r>
            <w:r w:rsidR="00EE1FA4" w:rsidRPr="00E71BAD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 xml:space="preserve"> to the ML</w:t>
            </w:r>
            <w:r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>.</w:t>
            </w:r>
          </w:p>
        </w:tc>
      </w:tr>
    </w:tbl>
    <w:p w14:paraId="33BF9381" w14:textId="77777777" w:rsidR="00EE1FA4" w:rsidRDefault="00EE1FA4" w:rsidP="00EE1FA4">
      <w:pPr>
        <w:rPr>
          <w:rtl/>
        </w:rPr>
      </w:pPr>
    </w:p>
    <w:p w14:paraId="25967F03" w14:textId="77777777" w:rsidR="00CD62E6" w:rsidRDefault="00CD62E6" w:rsidP="00CD62E6">
      <w:pPr>
        <w:rPr>
          <w:rtl/>
        </w:rPr>
      </w:pPr>
      <w:bookmarkStart w:id="14" w:name="_Toc120207249"/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CD62E6" w14:paraId="480FC2C5" w14:textId="77777777" w:rsidTr="00D17E8F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936657" w14:textId="77777777" w:rsidR="00CD62E6" w:rsidRDefault="00CD62E6" w:rsidP="00D17E8F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lastRenderedPageBreak/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C9DFB0" w14:textId="4997E239" w:rsidR="00CD62E6" w:rsidRDefault="00CD62E6" w:rsidP="00D17E8F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425C67">
              <w:rPr>
                <w:b/>
                <w:i/>
                <w:color w:val="0B5394"/>
              </w:rPr>
              <w:t>01</w:t>
            </w:r>
            <w:r w:rsidR="00F6479E">
              <w:rPr>
                <w:b/>
                <w:i/>
                <w:color w:val="0B5394"/>
              </w:rPr>
              <w:t>4</w:t>
            </w:r>
            <w:r w:rsidR="004C02BD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9732BC" w14:textId="77777777" w:rsidR="00CD62E6" w:rsidRDefault="00CD62E6" w:rsidP="00D17E8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82414B" w14:textId="14B595F5" w:rsidR="00CD62E6" w:rsidRDefault="00CD62E6" w:rsidP="00D17E8F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</w:t>
            </w:r>
            <w:r w:rsidR="00D252D3">
              <w:rPr>
                <w:b/>
                <w:i/>
                <w:color w:val="0B5394"/>
              </w:rPr>
              <w:t>6</w:t>
            </w:r>
            <w:r>
              <w:t>-V1.0</w:t>
            </w:r>
          </w:p>
        </w:tc>
      </w:tr>
      <w:tr w:rsidR="00CD62E6" w14:paraId="7FBC57C5" w14:textId="77777777" w:rsidTr="00D17E8F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AFE852" w14:textId="77777777" w:rsidR="00CD62E6" w:rsidRDefault="00CD62E6" w:rsidP="00D17E8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7042B8" w14:textId="15712295" w:rsidR="00CD62E6" w:rsidRPr="00E71BAD" w:rsidRDefault="006D67B0" w:rsidP="006D67B0">
            <w:pPr>
              <w:widowControl w:val="0"/>
              <w:spacing w:line="240" w:lineRule="auto"/>
              <w:rPr>
                <w:rFonts w:asciiTheme="minorBidi" w:hAnsiTheme="minorBidi" w:cstheme="minorBidi"/>
                <w:sz w:val="28"/>
                <w:szCs w:val="28"/>
                <w:rtl/>
                <w:lang w:val="en-US" w:bidi="ar-EG"/>
              </w:rPr>
            </w:pPr>
            <w:r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 xml:space="preserve">If the ML detected </w:t>
            </w:r>
            <w:r w:rsidR="00311392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 xml:space="preserve">any bumps, </w:t>
            </w:r>
            <w:r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>the ECU shall receive</w:t>
            </w:r>
            <w:r w:rsidR="00A749AF" w:rsidRPr="00CD62E6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 xml:space="preserve"> </w:t>
            </w:r>
            <w:r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Out</w:t>
            </w:r>
            <w:r w:rsidR="00417729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put_detect</w:t>
            </w:r>
            <w:r w:rsidR="00A749AF" w:rsidRPr="00CD62E6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Bump</w:t>
            </w:r>
            <w:r w:rsidR="00417729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Info</w:t>
            </w:r>
            <w:r w:rsidR="00A749AF" w:rsidRPr="00CD62E6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>.</w:t>
            </w:r>
          </w:p>
        </w:tc>
      </w:tr>
    </w:tbl>
    <w:p w14:paraId="778012FB" w14:textId="77777777" w:rsidR="00CD62E6" w:rsidRDefault="00CD62E6" w:rsidP="00CD62E6">
      <w:pPr>
        <w:rPr>
          <w:rtl/>
        </w:rPr>
      </w:pPr>
    </w:p>
    <w:p w14:paraId="07650F1D" w14:textId="77777777" w:rsidR="00CD62E6" w:rsidRDefault="00CD62E6" w:rsidP="00CD62E6">
      <w:pPr>
        <w:rPr>
          <w:rtl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CD62E6" w14:paraId="4C6C4957" w14:textId="77777777" w:rsidTr="00D17E8F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017C9D" w14:textId="77777777" w:rsidR="00CD62E6" w:rsidRDefault="00CD62E6" w:rsidP="00D17E8F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66BE7" w14:textId="01B22686" w:rsidR="00CD62E6" w:rsidRDefault="00CD62E6" w:rsidP="00D17E8F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425C67">
              <w:rPr>
                <w:b/>
                <w:i/>
                <w:color w:val="0B5394"/>
              </w:rPr>
              <w:t>01</w:t>
            </w:r>
            <w:r w:rsidR="00F6479E">
              <w:rPr>
                <w:b/>
                <w:i/>
                <w:color w:val="0B5394"/>
              </w:rPr>
              <w:t>5</w:t>
            </w:r>
            <w:r w:rsidR="004C02BD"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3640BA" w14:textId="77777777" w:rsidR="00CD62E6" w:rsidRDefault="00CD62E6" w:rsidP="00D17E8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5E082B" w14:textId="2427FECA" w:rsidR="00CD62E6" w:rsidRDefault="00CD62E6" w:rsidP="00D17E8F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</w:t>
            </w:r>
            <w:r w:rsidR="00D252D3">
              <w:rPr>
                <w:b/>
                <w:i/>
                <w:color w:val="0B5394"/>
              </w:rPr>
              <w:t>6</w:t>
            </w:r>
            <w:r>
              <w:t>-V1.0</w:t>
            </w:r>
          </w:p>
        </w:tc>
      </w:tr>
      <w:tr w:rsidR="00CD62E6" w14:paraId="11CBE831" w14:textId="77777777" w:rsidTr="00D17E8F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4661C6" w14:textId="77777777" w:rsidR="00CD62E6" w:rsidRDefault="00CD62E6" w:rsidP="00D17E8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21DA99" w14:textId="60D2B98D" w:rsidR="00CD62E6" w:rsidRPr="00A749AF" w:rsidRDefault="00CD62E6" w:rsidP="00A749AF">
            <w:pPr>
              <w:widowControl w:val="0"/>
              <w:spacing w:line="240" w:lineRule="auto"/>
              <w:rPr>
                <w:rFonts w:asciiTheme="minorBidi" w:hAnsiTheme="minorBidi" w:cstheme="minorBidi"/>
                <w:sz w:val="28"/>
                <w:szCs w:val="28"/>
                <w:lang w:val="en-US" w:bidi="ar-EG"/>
              </w:rPr>
            </w:pPr>
            <w:r w:rsidRPr="00E71BAD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 xml:space="preserve">The ECU shall </w:t>
            </w:r>
            <w:r w:rsidR="00CF2C89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>send</w:t>
            </w:r>
            <w:r w:rsidRPr="00E71BAD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 xml:space="preserve"> </w:t>
            </w:r>
            <w:r w:rsidR="00417729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Output_detect</w:t>
            </w:r>
            <w:r w:rsidR="00A749AF" w:rsidRPr="00A749AF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Bump</w:t>
            </w:r>
            <w:r w:rsidR="00417729">
              <w:rPr>
                <w:rFonts w:ascii="Calibri" w:hAnsi="Calibri" w:cs="Calibri"/>
                <w:color w:val="000000" w:themeColor="text1"/>
                <w:sz w:val="28"/>
                <w:szCs w:val="28"/>
                <w:lang w:val="en-US"/>
              </w:rPr>
              <w:t>Info</w:t>
            </w:r>
            <w:r w:rsidR="00A749AF" w:rsidRPr="00A749AF">
              <w:rPr>
                <w:rFonts w:ascii="Calibri" w:hAnsi="Calibri" w:cs="Calibri" w:hint="cs"/>
                <w:color w:val="000000" w:themeColor="text1"/>
                <w:sz w:val="16"/>
                <w:szCs w:val="16"/>
                <w:rtl/>
                <w:lang w:val="en-US"/>
              </w:rPr>
              <w:t xml:space="preserve"> </w:t>
            </w:r>
            <w:r w:rsidRPr="00E71BAD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 xml:space="preserve">to the </w:t>
            </w:r>
            <w:r w:rsidR="00417729">
              <w:rPr>
                <w:color w:val="000000"/>
                <w:sz w:val="28"/>
                <w:szCs w:val="28"/>
                <w:lang w:val="en-US"/>
              </w:rPr>
              <w:t>mobile</w:t>
            </w:r>
            <w:r w:rsidR="00A749AF">
              <w:rPr>
                <w:color w:val="000000"/>
                <w:sz w:val="28"/>
                <w:szCs w:val="28"/>
                <w:lang w:val="en-US"/>
              </w:rPr>
              <w:t>App</w:t>
            </w:r>
            <w:r w:rsidR="00CF2C89">
              <w:rPr>
                <w:color w:val="000000"/>
                <w:sz w:val="28"/>
                <w:szCs w:val="28"/>
                <w:lang w:val="en-US"/>
              </w:rPr>
              <w:t xml:space="preserve"> through BLE</w:t>
            </w:r>
            <w:r w:rsidR="00A749AF">
              <w:rPr>
                <w:rFonts w:asciiTheme="minorBidi" w:eastAsia="Times New Roman" w:hAnsiTheme="minorBidi" w:cstheme="minorBidi"/>
                <w:sz w:val="28"/>
                <w:szCs w:val="28"/>
                <w:lang w:val="en-US" w:bidi="ar-EG"/>
              </w:rPr>
              <w:t>.</w:t>
            </w:r>
          </w:p>
        </w:tc>
      </w:tr>
    </w:tbl>
    <w:p w14:paraId="569753A6" w14:textId="77777777" w:rsidR="00CD62E6" w:rsidRDefault="00CD62E6" w:rsidP="00CD62E6">
      <w:pPr>
        <w:rPr>
          <w:rtl/>
        </w:rPr>
      </w:pPr>
    </w:p>
    <w:p w14:paraId="768D4B81" w14:textId="77777777" w:rsidR="00CD62E6" w:rsidRDefault="00CD62E6" w:rsidP="00EE1FA4">
      <w:pPr>
        <w:pStyle w:val="Heading2"/>
        <w:rPr>
          <w:color w:val="0070C0"/>
        </w:rPr>
      </w:pPr>
    </w:p>
    <w:p w14:paraId="648562D0" w14:textId="77777777" w:rsidR="00CF2C89" w:rsidRDefault="00EE1FA4" w:rsidP="00CF2C89">
      <w:pPr>
        <w:pStyle w:val="Heading2"/>
        <w:rPr>
          <w:color w:val="0070C0"/>
        </w:rPr>
      </w:pPr>
      <w:r w:rsidRPr="002917CD">
        <w:rPr>
          <w:color w:val="0070C0"/>
        </w:rPr>
        <w:t>Sleep Mood:</w:t>
      </w:r>
      <w:bookmarkEnd w:id="14"/>
    </w:p>
    <w:p w14:paraId="6C2CAE3C" w14:textId="77777777" w:rsidR="00CF2C89" w:rsidRPr="00D1274B" w:rsidRDefault="00CF2C89" w:rsidP="00CF2C89">
      <w:pPr>
        <w:rPr>
          <w:rtl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CF2C89" w14:paraId="45DAAA94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252A7D" w14:textId="77777777" w:rsidR="00CF2C89" w:rsidRDefault="00CF2C89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BA618" w14:textId="58E8EEF7" w:rsidR="00CF2C89" w:rsidRDefault="00CF2C89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16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7FD8C3" w14:textId="77777777" w:rsidR="00CF2C89" w:rsidRDefault="00CF2C89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AB7600" w14:textId="0D544339" w:rsidR="00CF2C89" w:rsidRDefault="00CF2C89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5</w:t>
            </w:r>
            <w:r>
              <w:t>-V1.0</w:t>
            </w:r>
          </w:p>
        </w:tc>
      </w:tr>
      <w:tr w:rsidR="00CF2C89" w14:paraId="658456E8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CEBBAA" w14:textId="77777777" w:rsidR="00CF2C89" w:rsidRDefault="00CF2C89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026909" w14:textId="12E1C1F6" w:rsidR="00CF2C89" w:rsidRPr="001753D7" w:rsidRDefault="00CF2C89" w:rsidP="009D5D6B">
            <w:pPr>
              <w:widowControl w:val="0"/>
              <w:spacing w:line="240" w:lineRule="auto"/>
              <w:rPr>
                <w:sz w:val="28"/>
                <w:szCs w:val="28"/>
                <w:lang w:val="en-US" w:bidi="ar-EG"/>
              </w:rPr>
            </w:pPr>
            <w:r>
              <w:rPr>
                <w:sz w:val="28"/>
                <w:szCs w:val="28"/>
                <w:lang w:bidi="ar-EG"/>
              </w:rPr>
              <w:t xml:space="preserve">The ECU shall be connected </w:t>
            </w:r>
            <w:r w:rsidR="009D5D6B">
              <w:rPr>
                <w:sz w:val="28"/>
                <w:szCs w:val="28"/>
                <w:lang w:val="en-US" w:bidi="ar-EG"/>
              </w:rPr>
              <w:t xml:space="preserve">with the mobileApp </w:t>
            </w:r>
            <w:r>
              <w:rPr>
                <w:sz w:val="28"/>
                <w:szCs w:val="28"/>
                <w:lang w:val="en-US" w:bidi="ar-EG"/>
              </w:rPr>
              <w:t xml:space="preserve">through Bluetooth </w:t>
            </w:r>
          </w:p>
        </w:tc>
      </w:tr>
    </w:tbl>
    <w:p w14:paraId="2106FDEA" w14:textId="77777777" w:rsidR="00CF2C89" w:rsidRDefault="00CF2C89" w:rsidP="00CF2C89"/>
    <w:p w14:paraId="2447C89C" w14:textId="77777777" w:rsidR="00CF2C89" w:rsidRDefault="00CF2C89" w:rsidP="00CF2C89"/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CF2C89" w14:paraId="4C47A6D3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E7D0E6" w14:textId="77777777" w:rsidR="00CF2C89" w:rsidRDefault="00CF2C89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460BA8" w14:textId="5097BAE0" w:rsidR="00CF2C89" w:rsidRDefault="00CF2C89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17</w:t>
            </w:r>
            <w:r w:rsidR="009D5D6B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39E881" w14:textId="77777777" w:rsidR="00CF2C89" w:rsidRDefault="00CF2C89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994062" w14:textId="62E3D2C4" w:rsidR="00CF2C89" w:rsidRDefault="00CF2C89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3</w:t>
            </w:r>
            <w:r>
              <w:t>-V1.0</w:t>
            </w:r>
          </w:p>
        </w:tc>
      </w:tr>
      <w:tr w:rsidR="00CF2C89" w14:paraId="00EAC0F9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D7D877" w14:textId="77777777" w:rsidR="00CF2C89" w:rsidRDefault="00CF2C89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985467" w14:textId="5F0D5D2E" w:rsidR="00CF2C89" w:rsidRPr="001753D7" w:rsidRDefault="00CF2C89" w:rsidP="00EE1FB0">
            <w:pPr>
              <w:widowControl w:val="0"/>
              <w:spacing w:line="240" w:lineRule="auto"/>
              <w:rPr>
                <w:sz w:val="28"/>
                <w:szCs w:val="28"/>
                <w:lang w:val="en-US" w:bidi="ar-EG"/>
              </w:rPr>
            </w:pPr>
            <w:r w:rsidRPr="0007023F">
              <w:rPr>
                <w:sz w:val="28"/>
                <w:szCs w:val="28"/>
                <w:lang w:bidi="ar-EG"/>
              </w:rPr>
              <w:t xml:space="preserve">The ECU </w:t>
            </w:r>
            <w:r>
              <w:rPr>
                <w:sz w:val="28"/>
                <w:szCs w:val="28"/>
                <w:lang w:bidi="ar-EG"/>
              </w:rPr>
              <w:t xml:space="preserve">shall receive </w:t>
            </w:r>
            <w:r>
              <w:rPr>
                <w:rFonts w:ascii="Calibri" w:hAnsi="Calibri" w:cs="Calibri"/>
                <w:sz w:val="28"/>
                <w:szCs w:val="28"/>
                <w:lang w:val="en-US"/>
              </w:rPr>
              <w:t>Input_sleep</w:t>
            </w:r>
            <w:r w:rsidRPr="00417729">
              <w:rPr>
                <w:rFonts w:ascii="Calibri" w:hAnsi="Calibri" w:cs="Calibri"/>
                <w:sz w:val="28"/>
                <w:szCs w:val="28"/>
                <w:lang w:val="en-US"/>
              </w:rPr>
              <w:t>Signal</w:t>
            </w:r>
            <w:r>
              <w:rPr>
                <w:sz w:val="28"/>
                <w:szCs w:val="28"/>
                <w:lang w:bidi="ar-EG"/>
              </w:rPr>
              <w:t xml:space="preserve"> to enter </w:t>
            </w:r>
            <w:r w:rsidRPr="0007023F">
              <w:rPr>
                <w:sz w:val="28"/>
                <w:szCs w:val="28"/>
                <w:lang w:bidi="ar-EG"/>
              </w:rPr>
              <w:t xml:space="preserve">the </w:t>
            </w:r>
            <w:r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INN_sleep</w:t>
            </w:r>
            <w:r w:rsidRPr="00184C7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Mode</w:t>
            </w:r>
            <w:r w:rsidRPr="0007023F"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0B3674D3" w14:textId="77777777" w:rsidR="00CF41D0" w:rsidRDefault="00CF2C89" w:rsidP="00CF41D0">
      <w:r>
        <w:t xml:space="preserve"> </w:t>
      </w: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CF41D0" w14:paraId="0322C295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2C899C" w14:textId="77777777" w:rsidR="00CF41D0" w:rsidRDefault="00CF41D0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A8000A" w14:textId="79017FF5" w:rsidR="00CF41D0" w:rsidRDefault="00CF41D0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18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16355C" w14:textId="77777777" w:rsidR="00CF41D0" w:rsidRDefault="00CF41D0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09C6F7" w14:textId="657EAEE7" w:rsidR="00CF41D0" w:rsidRDefault="00CF41D0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3</w:t>
            </w:r>
            <w:r>
              <w:t>-V1.0</w:t>
            </w:r>
          </w:p>
        </w:tc>
      </w:tr>
      <w:tr w:rsidR="00CF41D0" w14:paraId="2A75C420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8F813A" w14:textId="77777777" w:rsidR="00CF41D0" w:rsidRDefault="00CF41D0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5D89A2" w14:textId="488E2269" w:rsidR="00CF41D0" w:rsidRPr="001753D7" w:rsidRDefault="00CF41D0" w:rsidP="00CF41D0">
            <w:pPr>
              <w:widowControl w:val="0"/>
              <w:spacing w:line="240" w:lineRule="auto"/>
              <w:rPr>
                <w:sz w:val="28"/>
                <w:szCs w:val="28"/>
                <w:lang w:val="en-US" w:bidi="ar-EG"/>
              </w:rPr>
            </w:pPr>
            <w:r w:rsidRPr="0007023F">
              <w:rPr>
                <w:sz w:val="28"/>
                <w:szCs w:val="28"/>
                <w:lang w:bidi="ar-EG"/>
              </w:rPr>
              <w:t xml:space="preserve">The ECU </w:t>
            </w:r>
            <w:r>
              <w:rPr>
                <w:sz w:val="28"/>
                <w:szCs w:val="28"/>
                <w:lang w:bidi="ar-EG"/>
              </w:rPr>
              <w:t xml:space="preserve">shall enter </w:t>
            </w:r>
            <w:r w:rsidRPr="0007023F">
              <w:rPr>
                <w:sz w:val="28"/>
                <w:szCs w:val="28"/>
                <w:lang w:bidi="ar-EG"/>
              </w:rPr>
              <w:t xml:space="preserve">the </w:t>
            </w:r>
            <w:r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INN_sleep</w:t>
            </w:r>
            <w:r w:rsidRPr="00184C7D"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>Mode</w:t>
            </w:r>
            <w:r>
              <w:rPr>
                <w:rFonts w:asciiTheme="majorBidi" w:hAnsiTheme="majorBidi" w:cstheme="majorBidi"/>
                <w:color w:val="202124"/>
                <w:sz w:val="28"/>
                <w:szCs w:val="28"/>
                <w:shd w:val="clear" w:color="auto" w:fill="FFFFFF"/>
              </w:rPr>
              <w:t xml:space="preserve"> if the BLE’s connection with mobileApp is lost</w:t>
            </w:r>
            <w:r w:rsidRPr="0007023F"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1D76736F" w14:textId="27BEF9E4" w:rsidR="00EE1FA4" w:rsidRDefault="00EE1FA4" w:rsidP="00CF2C89">
      <w:pPr>
        <w:pStyle w:val="Heading2"/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EE1FA4" w14:paraId="2BE7667A" w14:textId="77777777" w:rsidTr="000D6C9E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373094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4F9401" w14:textId="73617EA3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19</w:t>
            </w:r>
            <w:r w:rsidR="009D5D6B">
              <w:t>-V1.1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EDB5F7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6AA923" w14:textId="616FB41C" w:rsidR="00EE1FA4" w:rsidRDefault="00EE1FA4" w:rsidP="000D6C9E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3</w:t>
            </w:r>
            <w:r>
              <w:t>-V1.0</w:t>
            </w:r>
          </w:p>
        </w:tc>
      </w:tr>
      <w:tr w:rsidR="00EE1FA4" w14:paraId="380320EC" w14:textId="77777777" w:rsidTr="000D6C9E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532A17" w14:textId="77777777" w:rsidR="00EE1FA4" w:rsidRDefault="00EE1FA4" w:rsidP="000D6C9E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82910A" w14:textId="1B632355" w:rsidR="00EE1FA4" w:rsidRPr="002917CD" w:rsidRDefault="00EE1FA4" w:rsidP="006C5B74">
            <w:pPr>
              <w:widowControl w:val="0"/>
              <w:spacing w:line="240" w:lineRule="auto"/>
              <w:rPr>
                <w:sz w:val="28"/>
                <w:szCs w:val="28"/>
                <w:lang w:val="en-US" w:bidi="ar-EG"/>
              </w:rPr>
            </w:pPr>
            <w:r>
              <w:rPr>
                <w:sz w:val="28"/>
                <w:szCs w:val="28"/>
                <w:lang w:val="en-US" w:bidi="ar-EG"/>
              </w:rPr>
              <w:t>T</w:t>
            </w:r>
            <w:r w:rsidRPr="00FD0AC0">
              <w:rPr>
                <w:sz w:val="28"/>
                <w:szCs w:val="28"/>
                <w:lang w:val="en-US" w:bidi="ar-EG"/>
              </w:rPr>
              <w:t xml:space="preserve">he ECU shall </w:t>
            </w:r>
            <w:r w:rsidR="006C5B74">
              <w:rPr>
                <w:sz w:val="28"/>
                <w:szCs w:val="28"/>
                <w:lang w:val="en-US" w:bidi="ar-EG"/>
              </w:rPr>
              <w:t>disable</w:t>
            </w:r>
            <w:r w:rsidRPr="00FD0AC0">
              <w:rPr>
                <w:sz w:val="28"/>
                <w:szCs w:val="28"/>
                <w:lang w:val="en-US" w:bidi="ar-EG"/>
              </w:rPr>
              <w:t xml:space="preserve"> the camera, to save energy.</w:t>
            </w:r>
          </w:p>
        </w:tc>
      </w:tr>
    </w:tbl>
    <w:p w14:paraId="2E1CECB8" w14:textId="77777777" w:rsidR="0041769C" w:rsidRDefault="0041769C" w:rsidP="0041769C">
      <w:pPr>
        <w:pStyle w:val="Heading2"/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41769C" w14:paraId="132C21F0" w14:textId="77777777" w:rsidTr="00EE1FB0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B20CBD" w14:textId="77777777" w:rsidR="0041769C" w:rsidRDefault="0041769C" w:rsidP="00EE1FB0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</w:rPr>
              <w:t>Req_ID</w:t>
            </w:r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9F637D" w14:textId="21773CCE" w:rsidR="0041769C" w:rsidRDefault="0041769C" w:rsidP="00EE1FB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F6479E">
              <w:rPr>
                <w:b/>
                <w:i/>
                <w:color w:val="0B5394"/>
              </w:rPr>
              <w:t>020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B8680F" w14:textId="77777777" w:rsidR="0041769C" w:rsidRDefault="0041769C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7CE363" w14:textId="1CAD88BC" w:rsidR="0041769C" w:rsidRDefault="0041769C" w:rsidP="00EE1FB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252D3">
              <w:rPr>
                <w:b/>
                <w:i/>
                <w:color w:val="0B5394"/>
              </w:rPr>
              <w:t>003</w:t>
            </w:r>
            <w:r>
              <w:t>-V1.0</w:t>
            </w:r>
          </w:p>
        </w:tc>
      </w:tr>
      <w:tr w:rsidR="0041769C" w14:paraId="01C49073" w14:textId="77777777" w:rsidTr="00EE1FB0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1EA6EB" w14:textId="77777777" w:rsidR="0041769C" w:rsidRDefault="0041769C" w:rsidP="00EE1FB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F637B8" w14:textId="3755577F" w:rsidR="0041769C" w:rsidRPr="002917CD" w:rsidRDefault="0041769C" w:rsidP="0041769C">
            <w:pPr>
              <w:widowControl w:val="0"/>
              <w:spacing w:line="240" w:lineRule="auto"/>
              <w:rPr>
                <w:sz w:val="28"/>
                <w:szCs w:val="28"/>
                <w:lang w:val="en-US" w:bidi="ar-EG"/>
              </w:rPr>
            </w:pPr>
            <w:r>
              <w:rPr>
                <w:sz w:val="28"/>
                <w:szCs w:val="28"/>
                <w:lang w:val="en-US" w:bidi="ar-EG"/>
              </w:rPr>
              <w:t>T</w:t>
            </w:r>
            <w:r w:rsidRPr="00FD0AC0">
              <w:rPr>
                <w:sz w:val="28"/>
                <w:szCs w:val="28"/>
                <w:lang w:val="en-US" w:bidi="ar-EG"/>
              </w:rPr>
              <w:t xml:space="preserve">he ECU shall </w:t>
            </w:r>
            <w:r>
              <w:rPr>
                <w:sz w:val="28"/>
                <w:szCs w:val="28"/>
                <w:lang w:val="en-US" w:bidi="ar-EG"/>
              </w:rPr>
              <w:t>end</w:t>
            </w:r>
            <w:r w:rsidR="0064181F">
              <w:rPr>
                <w:sz w:val="28"/>
                <w:szCs w:val="28"/>
                <w:lang w:val="en-US" w:bidi="ar-EG"/>
              </w:rPr>
              <w:t xml:space="preserve"> the</w:t>
            </w:r>
            <w:r>
              <w:rPr>
                <w:sz w:val="28"/>
                <w:szCs w:val="28"/>
                <w:lang w:val="en-US" w:bidi="ar-EG"/>
              </w:rPr>
              <w:t xml:space="preserve"> ML task</w:t>
            </w:r>
            <w:r w:rsidRPr="00FD0AC0">
              <w:rPr>
                <w:sz w:val="28"/>
                <w:szCs w:val="28"/>
                <w:lang w:val="en-US" w:bidi="ar-EG"/>
              </w:rPr>
              <w:t>.</w:t>
            </w:r>
          </w:p>
        </w:tc>
      </w:tr>
    </w:tbl>
    <w:p w14:paraId="240380E9" w14:textId="77777777" w:rsidR="00EE1FA4" w:rsidRPr="00EE1FA4" w:rsidRDefault="00EE1FA4" w:rsidP="00EE1FA4"/>
    <w:sectPr w:rsidR="00EE1FA4" w:rsidRPr="00EE1FA4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62A75F" w14:textId="77777777" w:rsidR="00495789" w:rsidRDefault="00495789">
      <w:pPr>
        <w:spacing w:line="240" w:lineRule="auto"/>
      </w:pPr>
      <w:r>
        <w:separator/>
      </w:r>
    </w:p>
  </w:endnote>
  <w:endnote w:type="continuationSeparator" w:id="0">
    <w:p w14:paraId="623AEACB" w14:textId="77777777" w:rsidR="00495789" w:rsidRDefault="0049578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oboto">
    <w:altName w:val="Times New Roman"/>
    <w:panose1 w:val="00000000000000000000"/>
    <w:charset w:val="00"/>
    <w:family w:val="roman"/>
    <w:notTrueType/>
    <w:pitch w:val="default"/>
  </w:font>
  <w:font w:name="Roboto Light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6022DA" w14:textId="77777777" w:rsidR="00495789" w:rsidRDefault="00495789">
      <w:pPr>
        <w:spacing w:line="240" w:lineRule="auto"/>
      </w:pPr>
      <w:r>
        <w:separator/>
      </w:r>
    </w:p>
  </w:footnote>
  <w:footnote w:type="continuationSeparator" w:id="0">
    <w:p w14:paraId="5544F962" w14:textId="77777777" w:rsidR="00495789" w:rsidRDefault="0049578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473BF2"/>
    <w:multiLevelType w:val="hybridMultilevel"/>
    <w:tmpl w:val="0184914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3E1D1C9A"/>
    <w:multiLevelType w:val="hybridMultilevel"/>
    <w:tmpl w:val="02FA773E"/>
    <w:lvl w:ilvl="0" w:tplc="06AAF0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bCs w:val="0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42E76103"/>
    <w:multiLevelType w:val="hybridMultilevel"/>
    <w:tmpl w:val="5E1CD226"/>
    <w:lvl w:ilvl="0" w:tplc="7F460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2"/>
        <w:szCs w:val="24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66A11ED"/>
    <w:multiLevelType w:val="hybridMultilevel"/>
    <w:tmpl w:val="CBC8559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56D2716E"/>
    <w:multiLevelType w:val="hybridMultilevel"/>
    <w:tmpl w:val="8774D054"/>
    <w:lvl w:ilvl="0" w:tplc="040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75B"/>
    <w:rsid w:val="0001210A"/>
    <w:rsid w:val="0007023F"/>
    <w:rsid w:val="000D3020"/>
    <w:rsid w:val="000F1D6B"/>
    <w:rsid w:val="001074AE"/>
    <w:rsid w:val="00144747"/>
    <w:rsid w:val="00184C7D"/>
    <w:rsid w:val="001A1190"/>
    <w:rsid w:val="001A439C"/>
    <w:rsid w:val="001D59DB"/>
    <w:rsid w:val="001F12CE"/>
    <w:rsid w:val="002060DA"/>
    <w:rsid w:val="00263989"/>
    <w:rsid w:val="00271D1D"/>
    <w:rsid w:val="0028371F"/>
    <w:rsid w:val="002935F4"/>
    <w:rsid w:val="002978D6"/>
    <w:rsid w:val="00300EBA"/>
    <w:rsid w:val="0030780F"/>
    <w:rsid w:val="00311392"/>
    <w:rsid w:val="00376E85"/>
    <w:rsid w:val="0041769C"/>
    <w:rsid w:val="00417729"/>
    <w:rsid w:val="00425C67"/>
    <w:rsid w:val="00444B05"/>
    <w:rsid w:val="00495789"/>
    <w:rsid w:val="004962B8"/>
    <w:rsid w:val="00497BC0"/>
    <w:rsid w:val="004B7F46"/>
    <w:rsid w:val="004C02BD"/>
    <w:rsid w:val="004D34C8"/>
    <w:rsid w:val="004D625B"/>
    <w:rsid w:val="004E1247"/>
    <w:rsid w:val="00501FAB"/>
    <w:rsid w:val="00563857"/>
    <w:rsid w:val="00576F54"/>
    <w:rsid w:val="005B1A30"/>
    <w:rsid w:val="005C2CA7"/>
    <w:rsid w:val="005C360E"/>
    <w:rsid w:val="005F72B3"/>
    <w:rsid w:val="00633F3C"/>
    <w:rsid w:val="0064181F"/>
    <w:rsid w:val="00652C2E"/>
    <w:rsid w:val="006B7B2D"/>
    <w:rsid w:val="006C5B74"/>
    <w:rsid w:val="006C7083"/>
    <w:rsid w:val="006D2F3E"/>
    <w:rsid w:val="006D67B0"/>
    <w:rsid w:val="00705CB8"/>
    <w:rsid w:val="007173EE"/>
    <w:rsid w:val="00724753"/>
    <w:rsid w:val="00735E4A"/>
    <w:rsid w:val="00743D98"/>
    <w:rsid w:val="00747921"/>
    <w:rsid w:val="00764687"/>
    <w:rsid w:val="00776399"/>
    <w:rsid w:val="00782957"/>
    <w:rsid w:val="007B675B"/>
    <w:rsid w:val="007D319D"/>
    <w:rsid w:val="007D762A"/>
    <w:rsid w:val="00825545"/>
    <w:rsid w:val="00851C21"/>
    <w:rsid w:val="008672B3"/>
    <w:rsid w:val="009079A6"/>
    <w:rsid w:val="0097459E"/>
    <w:rsid w:val="00986FE7"/>
    <w:rsid w:val="009D5D6B"/>
    <w:rsid w:val="009E3C0A"/>
    <w:rsid w:val="00A02168"/>
    <w:rsid w:val="00A054CF"/>
    <w:rsid w:val="00A31A10"/>
    <w:rsid w:val="00A475A5"/>
    <w:rsid w:val="00A749AF"/>
    <w:rsid w:val="00A928D6"/>
    <w:rsid w:val="00AE0B6B"/>
    <w:rsid w:val="00B0590D"/>
    <w:rsid w:val="00B06AA1"/>
    <w:rsid w:val="00B2619F"/>
    <w:rsid w:val="00B76E23"/>
    <w:rsid w:val="00B83603"/>
    <w:rsid w:val="00B90AC1"/>
    <w:rsid w:val="00BA6071"/>
    <w:rsid w:val="00BF10C4"/>
    <w:rsid w:val="00C0762C"/>
    <w:rsid w:val="00C14F2B"/>
    <w:rsid w:val="00C26514"/>
    <w:rsid w:val="00C424CA"/>
    <w:rsid w:val="00C65F87"/>
    <w:rsid w:val="00C8697B"/>
    <w:rsid w:val="00C96A1A"/>
    <w:rsid w:val="00CB5D22"/>
    <w:rsid w:val="00CD427C"/>
    <w:rsid w:val="00CD62E6"/>
    <w:rsid w:val="00CE45D5"/>
    <w:rsid w:val="00CF2C89"/>
    <w:rsid w:val="00CF41D0"/>
    <w:rsid w:val="00D108D9"/>
    <w:rsid w:val="00D252D3"/>
    <w:rsid w:val="00D44CCC"/>
    <w:rsid w:val="00D74D4B"/>
    <w:rsid w:val="00D77E68"/>
    <w:rsid w:val="00DA3467"/>
    <w:rsid w:val="00DA4995"/>
    <w:rsid w:val="00DA625A"/>
    <w:rsid w:val="00E47C91"/>
    <w:rsid w:val="00E80D53"/>
    <w:rsid w:val="00E9240A"/>
    <w:rsid w:val="00EB3197"/>
    <w:rsid w:val="00EE1FA4"/>
    <w:rsid w:val="00F5567F"/>
    <w:rsid w:val="00F6479E"/>
    <w:rsid w:val="00F65956"/>
    <w:rsid w:val="00F81986"/>
    <w:rsid w:val="00F95B91"/>
    <w:rsid w:val="00FB5A59"/>
    <w:rsid w:val="00FD28E2"/>
    <w:rsid w:val="00FE4551"/>
    <w:rsid w:val="00FF49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CF9A13"/>
  <w15:docId w15:val="{479990B9-0830-4475-91A5-0B11723DE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8672B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F12C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12CE"/>
  </w:style>
  <w:style w:type="paragraph" w:styleId="Footer">
    <w:name w:val="footer"/>
    <w:basedOn w:val="Normal"/>
    <w:link w:val="FooterChar"/>
    <w:uiPriority w:val="99"/>
    <w:unhideWhenUsed/>
    <w:rsid w:val="001F12C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12CE"/>
  </w:style>
  <w:style w:type="paragraph" w:styleId="TOC1">
    <w:name w:val="toc 1"/>
    <w:basedOn w:val="Normal"/>
    <w:next w:val="Normal"/>
    <w:autoRedefine/>
    <w:uiPriority w:val="39"/>
    <w:unhideWhenUsed/>
    <w:rsid w:val="00271D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71D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71D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271D1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271D1D"/>
    <w:rPr>
      <w:color w:val="0000FF" w:themeColor="hyperlink"/>
      <w:u w:val="single"/>
    </w:rPr>
  </w:style>
  <w:style w:type="paragraph" w:styleId="NoSpacing">
    <w:name w:val="No Spacing"/>
    <w:uiPriority w:val="1"/>
    <w:qFormat/>
    <w:rsid w:val="00652C2E"/>
    <w:pPr>
      <w:spacing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926FED-4FD8-444B-BE6B-0AE4C95551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0</TotalTime>
  <Pages>9</Pages>
  <Words>798</Words>
  <Characters>4549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ullah</dc:creator>
  <cp:lastModifiedBy>mobi lap</cp:lastModifiedBy>
  <cp:revision>82</cp:revision>
  <dcterms:created xsi:type="dcterms:W3CDTF">2022-11-02T17:27:00Z</dcterms:created>
  <dcterms:modified xsi:type="dcterms:W3CDTF">2023-01-27T18:22:00Z</dcterms:modified>
</cp:coreProperties>
</file>